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79E5" w:rsidRPr="00594251" w:rsidRDefault="009479E5" w:rsidP="0077791C">
      <w:pPr>
        <w:spacing w:before="120"/>
        <w:jc w:val="center"/>
        <w:rPr>
          <w:sz w:val="28"/>
          <w:szCs w:val="28"/>
        </w:rPr>
      </w:pPr>
      <w:r w:rsidRPr="00594251">
        <w:rPr>
          <w:b/>
          <w:noProof/>
          <w:sz w:val="32"/>
          <w:szCs w:val="32"/>
        </w:rPr>
        <w:drawing>
          <wp:anchor distT="0" distB="0" distL="114300" distR="114300" simplePos="0" relativeHeight="251659264" behindDoc="1" locked="0" layoutInCell="1" allowOverlap="1" wp14:anchorId="4E48D043" wp14:editId="5A6A73BA">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9479E5" w:rsidRPr="00594251" w:rsidRDefault="009479E5" w:rsidP="009479E5">
      <w:pPr>
        <w:jc w:val="center"/>
        <w:rPr>
          <w:b/>
          <w:sz w:val="32"/>
          <w:szCs w:val="32"/>
        </w:rPr>
      </w:pPr>
      <w:r w:rsidRPr="00594251">
        <w:rPr>
          <w:b/>
          <w:sz w:val="32"/>
          <w:szCs w:val="32"/>
        </w:rPr>
        <w:t>TRƯỜNG ĐẠI HỌC CÔNG NGHỆ THÔNG TIN</w:t>
      </w:r>
    </w:p>
    <w:p w:rsidR="009479E5" w:rsidRPr="00594251" w:rsidRDefault="009479E5" w:rsidP="009479E5">
      <w:pPr>
        <w:jc w:val="center"/>
        <w:rPr>
          <w:b/>
          <w:sz w:val="32"/>
          <w:szCs w:val="32"/>
        </w:rPr>
      </w:pPr>
      <w:r w:rsidRPr="00594251">
        <w:rPr>
          <w:b/>
          <w:sz w:val="32"/>
          <w:szCs w:val="32"/>
        </w:rPr>
        <w:t>KHOA CÔNG NGHỆ PHẦN MỀM</w:t>
      </w:r>
    </w:p>
    <w:p w:rsidR="009479E5" w:rsidRPr="00594251" w:rsidRDefault="009479E5" w:rsidP="009479E5">
      <w:pPr>
        <w:jc w:val="center"/>
        <w:rPr>
          <w:b/>
          <w:sz w:val="28"/>
          <w:szCs w:val="28"/>
        </w:rPr>
      </w:pPr>
      <w:r w:rsidRPr="009479E5">
        <w:rPr>
          <w:b/>
          <w:noProof/>
          <w:sz w:val="28"/>
          <w:szCs w:val="28"/>
        </w:rPr>
        <w:drawing>
          <wp:inline distT="0" distB="0" distL="0" distR="0">
            <wp:extent cx="1696085" cy="1381545"/>
            <wp:effectExtent l="0" t="0" r="0" b="9525"/>
            <wp:docPr id="49" name="Picture 49" descr="C:\Users\buingoc\Pictures\logo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ingoc\Pictures\logoUI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3898" cy="1387909"/>
                    </a:xfrm>
                    <a:prstGeom prst="rect">
                      <a:avLst/>
                    </a:prstGeom>
                    <a:noFill/>
                    <a:ln>
                      <a:noFill/>
                    </a:ln>
                  </pic:spPr>
                </pic:pic>
              </a:graphicData>
            </a:graphic>
          </wp:inline>
        </w:drawing>
      </w:r>
    </w:p>
    <w:p w:rsidR="009479E5" w:rsidRPr="00594251" w:rsidRDefault="009479E5" w:rsidP="009479E5">
      <w:pPr>
        <w:tabs>
          <w:tab w:val="left" w:pos="3555"/>
        </w:tabs>
        <w:ind w:firstLine="720"/>
        <w:jc w:val="center"/>
        <w:rPr>
          <w:b/>
          <w:sz w:val="28"/>
          <w:szCs w:val="28"/>
        </w:rPr>
      </w:pPr>
    </w:p>
    <w:p w:rsidR="009479E5" w:rsidRDefault="009479E5" w:rsidP="009479E5">
      <w:pPr>
        <w:jc w:val="center"/>
        <w:rPr>
          <w:b/>
          <w:sz w:val="32"/>
          <w:szCs w:val="32"/>
        </w:rPr>
      </w:pPr>
    </w:p>
    <w:p w:rsidR="009479E5" w:rsidRPr="00594251" w:rsidRDefault="009479E5" w:rsidP="009479E5">
      <w:pPr>
        <w:jc w:val="center"/>
        <w:rPr>
          <w:b/>
          <w:sz w:val="32"/>
          <w:szCs w:val="32"/>
        </w:rPr>
      </w:pPr>
      <w:r w:rsidRPr="00594251">
        <w:rPr>
          <w:b/>
          <w:sz w:val="32"/>
          <w:szCs w:val="32"/>
        </w:rPr>
        <w:t>KHOÁ LUẬN TỐT NGHIỆP</w:t>
      </w:r>
    </w:p>
    <w:p w:rsidR="009479E5" w:rsidRPr="00594251" w:rsidRDefault="009479E5" w:rsidP="009479E5">
      <w:pPr>
        <w:jc w:val="center"/>
        <w:rPr>
          <w:b/>
        </w:rPr>
      </w:pPr>
    </w:p>
    <w:p w:rsidR="009479E5" w:rsidRPr="00594251" w:rsidRDefault="009479E5" w:rsidP="009479E5">
      <w:pPr>
        <w:jc w:val="center"/>
        <w:rPr>
          <w:b/>
          <w:sz w:val="48"/>
          <w:szCs w:val="40"/>
        </w:rPr>
      </w:pPr>
      <w:r w:rsidRPr="00594251">
        <w:rPr>
          <w:b/>
          <w:sz w:val="48"/>
          <w:szCs w:val="40"/>
        </w:rPr>
        <w:t>TÌM HIỂU CƠ SỞ DỮ LIỆU NOSQL VÀ</w:t>
      </w:r>
    </w:p>
    <w:p w:rsidR="009479E5" w:rsidRPr="00594251" w:rsidRDefault="009479E5" w:rsidP="009479E5">
      <w:pPr>
        <w:jc w:val="center"/>
        <w:rPr>
          <w:b/>
          <w:sz w:val="48"/>
          <w:szCs w:val="40"/>
        </w:rPr>
      </w:pPr>
      <w:r w:rsidRPr="00594251">
        <w:rPr>
          <w:b/>
          <w:sz w:val="48"/>
          <w:szCs w:val="40"/>
        </w:rPr>
        <w:t>XÂY DỰNG ỨNG DỤNG</w:t>
      </w:r>
    </w:p>
    <w:p w:rsidR="009479E5" w:rsidRPr="00594251" w:rsidRDefault="009479E5" w:rsidP="009479E5">
      <w:pPr>
        <w:jc w:val="both"/>
        <w:rPr>
          <w:b/>
        </w:rPr>
      </w:pPr>
    </w:p>
    <w:p w:rsidR="009479E5" w:rsidRPr="00594251" w:rsidRDefault="009479E5" w:rsidP="009479E5">
      <w:pPr>
        <w:tabs>
          <w:tab w:val="left" w:pos="3495"/>
        </w:tabs>
        <w:jc w:val="both"/>
        <w:rPr>
          <w:b/>
        </w:rPr>
      </w:pPr>
      <w:r w:rsidRPr="00594251">
        <w:rPr>
          <w:b/>
        </w:rPr>
        <w:tab/>
      </w:r>
    </w:p>
    <w:p w:rsidR="009479E5" w:rsidRPr="00594251" w:rsidRDefault="009479E5" w:rsidP="0077791C">
      <w:pPr>
        <w:ind w:left="720" w:firstLine="72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Pr>
          <w:b/>
          <w:sz w:val="28"/>
          <w:szCs w:val="28"/>
        </w:rPr>
        <w:t>PHẠM THI VƯƠNG</w:t>
      </w:r>
    </w:p>
    <w:p w:rsidR="009479E5" w:rsidRPr="00594251" w:rsidRDefault="009479E5" w:rsidP="009479E5">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Pr>
          <w:b/>
          <w:sz w:val="28"/>
          <w:szCs w:val="28"/>
        </w:rPr>
        <w:tab/>
      </w:r>
      <w:r w:rsidRPr="00594251">
        <w:rPr>
          <w:b/>
          <w:sz w:val="28"/>
          <w:szCs w:val="28"/>
        </w:rPr>
        <w:t>- 08520057</w:t>
      </w:r>
    </w:p>
    <w:p w:rsidR="009479E5" w:rsidRPr="00594251" w:rsidRDefault="009479E5" w:rsidP="009479E5">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Pr>
          <w:b/>
          <w:sz w:val="28"/>
          <w:szCs w:val="28"/>
        </w:rPr>
        <w:tab/>
      </w:r>
      <w:r w:rsidRPr="00594251">
        <w:rPr>
          <w:b/>
          <w:sz w:val="28"/>
          <w:szCs w:val="28"/>
        </w:rPr>
        <w:t>- 08520544</w:t>
      </w:r>
    </w:p>
    <w:p w:rsidR="009479E5" w:rsidRPr="00594251" w:rsidRDefault="009479E5" w:rsidP="009479E5">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9479E5" w:rsidRPr="00594251" w:rsidRDefault="009479E5" w:rsidP="009479E5">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9479E5" w:rsidRPr="00594251" w:rsidRDefault="009479E5" w:rsidP="009479E5">
      <w:pPr>
        <w:tabs>
          <w:tab w:val="left" w:pos="2508"/>
        </w:tabs>
        <w:ind w:left="360"/>
        <w:jc w:val="both"/>
        <w:rPr>
          <w:b/>
          <w:sz w:val="28"/>
          <w:szCs w:val="28"/>
        </w:rPr>
      </w:pPr>
      <w:r w:rsidRPr="00594251">
        <w:rPr>
          <w:b/>
          <w:sz w:val="28"/>
          <w:szCs w:val="28"/>
        </w:rPr>
        <w:tab/>
      </w:r>
    </w:p>
    <w:p w:rsidR="009479E5" w:rsidRPr="00594251" w:rsidRDefault="009479E5" w:rsidP="009479E5">
      <w:pPr>
        <w:rPr>
          <w:b/>
          <w:i/>
        </w:rPr>
      </w:pPr>
    </w:p>
    <w:p w:rsidR="0077791C" w:rsidRDefault="0077791C" w:rsidP="009479E5">
      <w:pPr>
        <w:ind w:left="720" w:firstLine="720"/>
        <w:jc w:val="center"/>
        <w:rPr>
          <w:b/>
          <w:i/>
        </w:rPr>
      </w:pPr>
    </w:p>
    <w:p w:rsidR="009479E5" w:rsidRPr="00594251" w:rsidRDefault="009479E5" w:rsidP="009479E5">
      <w:pPr>
        <w:ind w:left="720" w:firstLine="720"/>
        <w:jc w:val="center"/>
        <w:rPr>
          <w:b/>
          <w:i/>
        </w:rPr>
      </w:pPr>
      <w:r w:rsidRPr="00594251">
        <w:rPr>
          <w:b/>
          <w:i/>
        </w:rPr>
        <w:t>TP. Hồ Chí Minh, tháng 1</w:t>
      </w:r>
      <w:r>
        <w:rPr>
          <w:b/>
          <w:i/>
        </w:rPr>
        <w:t>2</w:t>
      </w:r>
      <w:r w:rsidRPr="00594251">
        <w:rPr>
          <w:b/>
          <w:i/>
        </w:rPr>
        <w:t xml:space="preserve"> năm 2012</w:t>
      </w:r>
    </w:p>
    <w:p w:rsidR="009479E5" w:rsidRPr="00594251" w:rsidRDefault="009479E5" w:rsidP="009479E5">
      <w:pPr>
        <w:spacing w:after="200" w:line="276" w:lineRule="auto"/>
        <w:rPr>
          <w:b/>
          <w:sz w:val="28"/>
          <w:szCs w:val="28"/>
        </w:rPr>
      </w:pPr>
    </w:p>
    <w:p w:rsidR="009479E5" w:rsidRPr="00594251" w:rsidRDefault="009479E5" w:rsidP="009479E5">
      <w:pPr>
        <w:spacing w:after="200" w:line="276" w:lineRule="auto"/>
        <w:jc w:val="center"/>
        <w:rPr>
          <w:b/>
          <w:sz w:val="28"/>
          <w:szCs w:val="28"/>
        </w:rPr>
      </w:pPr>
      <w:r w:rsidRPr="00594251">
        <w:rPr>
          <w:b/>
          <w:sz w:val="28"/>
          <w:szCs w:val="28"/>
        </w:rPr>
        <w:lastRenderedPageBreak/>
        <w:t>MỞ ĐẦU</w:t>
      </w:r>
    </w:p>
    <w:p w:rsidR="009479E5" w:rsidRPr="00594251" w:rsidRDefault="009479E5" w:rsidP="0077791C">
      <w:pPr>
        <w:spacing w:after="120" w:line="276" w:lineRule="auto"/>
        <w:ind w:firstLine="720"/>
        <w:jc w:val="both"/>
        <w:rPr>
          <w:szCs w:val="28"/>
        </w:rPr>
      </w:pPr>
      <w:r w:rsidRPr="00594251">
        <w:rPr>
          <w:szCs w:val="28"/>
        </w:rPr>
        <w:t>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theo cấp số như hiện nay thì việc tăng số lượng máy chủ thôi vẫn chưa đủ. Ta cần xem xét và nâng cấp các giải pháp lưu trữ cho tương lai.</w:t>
      </w:r>
    </w:p>
    <w:p w:rsidR="009479E5" w:rsidRPr="00594251" w:rsidRDefault="009479E5" w:rsidP="0077791C">
      <w:pPr>
        <w:spacing w:after="120" w:line="276" w:lineRule="auto"/>
        <w:ind w:firstLine="720"/>
        <w:jc w:val="both"/>
        <w:rPr>
          <w:szCs w:val="28"/>
        </w:rPr>
      </w:pPr>
      <w:r w:rsidRPr="00594251">
        <w:rPr>
          <w:szCs w:val="28"/>
        </w:rPr>
        <w:t xml:space="preserve">Hệ thống máy chủ cơ sở dữ liệu đòi hỏi phải rất mạnh mẽ  nếu không máy chủ  sẽ  bị  quá tải. Với các hệ thống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độ  ổn định tuyệt vời. Rất thích hợp cho các hệ  thống có lượt truy vấn lớn. Ở trong khoá luận này, chúng tôi sẽ nghiên cứu về một loại NoSQL khá phổ biến – RavenDB. </w:t>
      </w:r>
    </w:p>
    <w:p w:rsidR="009479E5" w:rsidRPr="00594251" w:rsidRDefault="009479E5" w:rsidP="009479E5">
      <w:pPr>
        <w:spacing w:after="200" w:line="276" w:lineRule="auto"/>
        <w:ind w:firstLine="720"/>
        <w:jc w:val="both"/>
        <w:rPr>
          <w:szCs w:val="28"/>
        </w:rPr>
      </w:pPr>
      <w:r w:rsidRPr="00594251">
        <w:rPr>
          <w:szCs w:val="28"/>
        </w:rPr>
        <w:t>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 RavenDB xứng đáng là một cơ sở dữ liệu đáng tin cậy.</w:t>
      </w:r>
    </w:p>
    <w:p w:rsidR="009479E5" w:rsidRPr="00594251" w:rsidRDefault="009479E5" w:rsidP="009479E5">
      <w:pPr>
        <w:spacing w:after="200" w:line="276" w:lineRule="auto"/>
        <w:jc w:val="both"/>
        <w:rPr>
          <w:b/>
          <w:sz w:val="28"/>
          <w:szCs w:val="28"/>
        </w:rPr>
      </w:pPr>
      <w:r w:rsidRPr="00594251">
        <w:rPr>
          <w:b/>
          <w:sz w:val="28"/>
          <w:szCs w:val="28"/>
        </w:rPr>
        <w:br w:type="page"/>
      </w:r>
    </w:p>
    <w:p w:rsidR="009479E5" w:rsidRPr="00594251" w:rsidRDefault="009479E5" w:rsidP="009479E5">
      <w:pPr>
        <w:jc w:val="center"/>
        <w:rPr>
          <w:b/>
          <w:sz w:val="28"/>
          <w:szCs w:val="28"/>
        </w:rPr>
      </w:pPr>
      <w:r w:rsidRPr="00594251">
        <w:rPr>
          <w:b/>
          <w:sz w:val="28"/>
          <w:szCs w:val="28"/>
        </w:rPr>
        <w:lastRenderedPageBreak/>
        <w:t>LỜI CẢM ƠN</w:t>
      </w:r>
    </w:p>
    <w:p w:rsidR="009479E5" w:rsidRPr="00594251" w:rsidRDefault="009479E5" w:rsidP="0077791C">
      <w:pPr>
        <w:spacing w:after="120" w:line="276" w:lineRule="auto"/>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9479E5" w:rsidRPr="00594251" w:rsidRDefault="009479E5" w:rsidP="0077791C">
      <w:pPr>
        <w:spacing w:after="120" w:line="276" w:lineRule="auto"/>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w:t>
      </w:r>
      <w:r>
        <w:t>Công nghệ</w:t>
      </w:r>
      <w:r w:rsidRPr="00594251">
        <w:t xml:space="preserve">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9479E5" w:rsidRPr="00594251" w:rsidRDefault="009479E5" w:rsidP="009479E5">
      <w:pPr>
        <w:spacing w:line="276" w:lineRule="auto"/>
        <w:ind w:firstLine="720"/>
        <w:jc w:val="both"/>
      </w:pPr>
      <w:r w:rsidRPr="00594251">
        <w:t>Bên cạnh đó, chúng em cũng gửi lời cảm ơn đến gia đình, các anh, chị, bạn bè đã động viên, giúp đỡ chúng em rất nhiều trong quá trình học tập cũng như trong cuộc sống.</w:t>
      </w:r>
    </w:p>
    <w:p w:rsidR="009479E5" w:rsidRPr="00594251" w:rsidRDefault="009479E5" w:rsidP="009479E5">
      <w:pPr>
        <w:ind w:firstLine="720"/>
        <w:jc w:val="both"/>
      </w:pPr>
    </w:p>
    <w:p w:rsidR="009479E5" w:rsidRPr="00594251" w:rsidRDefault="009479E5" w:rsidP="00AC6893">
      <w:pPr>
        <w:ind w:left="2160" w:firstLine="720"/>
        <w:jc w:val="both"/>
      </w:pPr>
      <w:r w:rsidRPr="00594251">
        <w:t>Thành phố Hồ Chí Minh, ngày 1</w:t>
      </w:r>
      <w:r>
        <w:t>2</w:t>
      </w:r>
      <w:r w:rsidRPr="00594251">
        <w:t>, tháng 1</w:t>
      </w:r>
      <w:r>
        <w:t>2</w:t>
      </w:r>
      <w:r w:rsidRPr="00594251">
        <w:t>, năm 2012</w:t>
      </w:r>
    </w:p>
    <w:p w:rsidR="009479E5" w:rsidRPr="00594251" w:rsidRDefault="009479E5" w:rsidP="009479E5">
      <w:pPr>
        <w:ind w:left="3600" w:firstLine="1080"/>
        <w:jc w:val="both"/>
      </w:pPr>
      <w:r w:rsidRPr="00594251">
        <w:t>Nhóm sinh viên thực hiện</w:t>
      </w:r>
    </w:p>
    <w:p w:rsidR="009479E5" w:rsidRPr="00594251" w:rsidRDefault="009479E5" w:rsidP="009479E5">
      <w:pPr>
        <w:ind w:left="3600" w:firstLine="720"/>
        <w:jc w:val="both"/>
      </w:pPr>
      <w:r w:rsidRPr="00594251">
        <w:t>Dương Thân Dân – Bùi Ngọc Huy</w:t>
      </w:r>
    </w:p>
    <w:p w:rsidR="009479E5" w:rsidRPr="00594251" w:rsidRDefault="009479E5" w:rsidP="009479E5">
      <w:pPr>
        <w:spacing w:after="200" w:line="276" w:lineRule="auto"/>
        <w:jc w:val="both"/>
      </w:pPr>
      <w:r w:rsidRPr="00594251">
        <w:br w:type="page"/>
      </w:r>
    </w:p>
    <w:p w:rsidR="009479E5" w:rsidRPr="00594251" w:rsidRDefault="009479E5" w:rsidP="009479E5">
      <w:pPr>
        <w:jc w:val="center"/>
        <w:rPr>
          <w:b/>
          <w:sz w:val="28"/>
          <w:szCs w:val="28"/>
        </w:rPr>
      </w:pPr>
      <w:r w:rsidRPr="00594251">
        <w:rPr>
          <w:b/>
          <w:sz w:val="28"/>
          <w:szCs w:val="28"/>
        </w:rPr>
        <w:lastRenderedPageBreak/>
        <w:t>NHẬN XÉT CỦA GIẢNG VIÊN HƯỚNG DẪN</w:t>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9479E5">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9479E5">
      <w:pPr>
        <w:tabs>
          <w:tab w:val="left" w:leader="dot" w:pos="9360"/>
        </w:tabs>
        <w:spacing w:line="312" w:lineRule="auto"/>
        <w:jc w:val="both"/>
      </w:pPr>
      <w:r w:rsidRPr="00594251">
        <w:tab/>
      </w:r>
    </w:p>
    <w:sdt>
      <w:sdtPr>
        <w:rPr>
          <w:rFonts w:eastAsia="Times New Roman" w:cs="Times New Roman"/>
          <w:b/>
          <w:bCs w:val="0"/>
          <w:caps w:val="0"/>
          <w:kern w:val="2"/>
          <w:sz w:val="26"/>
          <w:szCs w:val="26"/>
          <w:lang w:eastAsia="en-US"/>
          <w14:ligatures w14:val="standard"/>
        </w:rPr>
        <w:id w:val="1601825418"/>
        <w:docPartObj>
          <w:docPartGallery w:val="Table of Contents"/>
          <w:docPartUnique/>
        </w:docPartObj>
      </w:sdtPr>
      <w:sdtEndPr>
        <w:rPr>
          <w:rFonts w:eastAsiaTheme="minorHAnsi" w:cstheme="minorBidi"/>
          <w:b w:val="0"/>
          <w:noProof/>
          <w:sz w:val="24"/>
          <w:szCs w:val="22"/>
        </w:rPr>
      </w:sdtEndPr>
      <w:sdtContent>
        <w:p w:rsidR="009479E5" w:rsidRDefault="009479E5" w:rsidP="009479E5">
          <w:pPr>
            <w:pStyle w:val="TOCHeading"/>
            <w:jc w:val="both"/>
            <w:rPr>
              <w:rFonts w:cs="Times New Roman"/>
            </w:rPr>
          </w:pPr>
          <w:r w:rsidRPr="003C2CA0">
            <w:rPr>
              <w:rFonts w:cs="Times New Roman"/>
            </w:rPr>
            <w:t>Mục lục</w:t>
          </w:r>
        </w:p>
        <w:p w:rsidR="009479E5" w:rsidRPr="00C6205D" w:rsidRDefault="009479E5" w:rsidP="009479E5">
          <w:r w:rsidRPr="00C6205D">
            <w:t>DANH MỤC CÁC BẢNG, SƠ ĐỒ</w:t>
          </w:r>
        </w:p>
        <w:p w:rsidR="009479E5" w:rsidRPr="00C6205D" w:rsidRDefault="009479E5" w:rsidP="009479E5">
          <w:r w:rsidRPr="00C6205D">
            <w:t>DANH MỤC CÁC HÌNH</w:t>
          </w:r>
        </w:p>
        <w:p w:rsidR="00113334" w:rsidRDefault="009479E5">
          <w:pPr>
            <w:pStyle w:val="TOC1"/>
            <w:tabs>
              <w:tab w:val="left" w:pos="520"/>
              <w:tab w:val="right" w:leader="dot" w:pos="9019"/>
            </w:tabs>
            <w:rPr>
              <w:rFonts w:asciiTheme="minorHAnsi" w:eastAsiaTheme="minorEastAsia" w:hAnsiTheme="minorHAnsi" w:cstheme="minorBidi"/>
              <w:noProof/>
              <w:sz w:val="22"/>
              <w:szCs w:val="22"/>
            </w:rPr>
          </w:pPr>
          <w:r w:rsidRPr="00594251">
            <w:fldChar w:fldCharType="begin"/>
          </w:r>
          <w:r w:rsidRPr="00594251">
            <w:instrText xml:space="preserve"> TOC \o "1-3" \h \z \u </w:instrText>
          </w:r>
          <w:r w:rsidRPr="00594251">
            <w:fldChar w:fldCharType="separate"/>
          </w:r>
          <w:hyperlink w:anchor="_Toc344229844" w:history="1">
            <w:r w:rsidR="00113334" w:rsidRPr="00366CEA">
              <w:rPr>
                <w:rStyle w:val="Hyperlink"/>
                <w:noProof/>
              </w:rPr>
              <w:t>1</w:t>
            </w:r>
            <w:r w:rsidR="00113334">
              <w:rPr>
                <w:rFonts w:asciiTheme="minorHAnsi" w:eastAsiaTheme="minorEastAsia" w:hAnsiTheme="minorHAnsi" w:cstheme="minorBidi"/>
                <w:noProof/>
                <w:sz w:val="22"/>
                <w:szCs w:val="22"/>
              </w:rPr>
              <w:tab/>
            </w:r>
            <w:r w:rsidR="00113334" w:rsidRPr="00366CEA">
              <w:rPr>
                <w:rStyle w:val="Hyperlink"/>
                <w:noProof/>
              </w:rPr>
              <w:t>CHƯƠNG 1 – Giới thiệu đề tài</w:t>
            </w:r>
            <w:r w:rsidR="00113334">
              <w:rPr>
                <w:noProof/>
                <w:webHidden/>
              </w:rPr>
              <w:tab/>
            </w:r>
            <w:r w:rsidR="00113334">
              <w:rPr>
                <w:noProof/>
                <w:webHidden/>
              </w:rPr>
              <w:fldChar w:fldCharType="begin"/>
            </w:r>
            <w:r w:rsidR="00113334">
              <w:rPr>
                <w:noProof/>
                <w:webHidden/>
              </w:rPr>
              <w:instrText xml:space="preserve"> PAGEREF _Toc344229844 \h </w:instrText>
            </w:r>
            <w:r w:rsidR="00113334">
              <w:rPr>
                <w:noProof/>
                <w:webHidden/>
              </w:rPr>
            </w:r>
            <w:r w:rsidR="00113334">
              <w:rPr>
                <w:noProof/>
                <w:webHidden/>
              </w:rPr>
              <w:fldChar w:fldCharType="separate"/>
            </w:r>
            <w:r w:rsidR="00113334">
              <w:rPr>
                <w:noProof/>
                <w:webHidden/>
              </w:rPr>
              <w:t>1</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45" w:history="1">
            <w:r w:rsidR="00113334" w:rsidRPr="00366CEA">
              <w:rPr>
                <w:rStyle w:val="Hyperlink"/>
                <w:noProof/>
              </w:rPr>
              <w:t>1.1</w:t>
            </w:r>
            <w:r w:rsidR="00113334">
              <w:rPr>
                <w:rFonts w:asciiTheme="minorHAnsi" w:eastAsiaTheme="minorEastAsia" w:hAnsiTheme="minorHAnsi" w:cstheme="minorBidi"/>
                <w:noProof/>
                <w:sz w:val="22"/>
                <w:szCs w:val="22"/>
              </w:rPr>
              <w:tab/>
            </w:r>
            <w:r w:rsidR="00113334" w:rsidRPr="00366CEA">
              <w:rPr>
                <w:rStyle w:val="Hyperlink"/>
                <w:noProof/>
              </w:rPr>
              <w:t>Vấn đề tìm hiểu</w:t>
            </w:r>
            <w:r w:rsidR="00113334">
              <w:rPr>
                <w:noProof/>
                <w:webHidden/>
              </w:rPr>
              <w:tab/>
            </w:r>
            <w:r w:rsidR="00113334">
              <w:rPr>
                <w:noProof/>
                <w:webHidden/>
              </w:rPr>
              <w:fldChar w:fldCharType="begin"/>
            </w:r>
            <w:r w:rsidR="00113334">
              <w:rPr>
                <w:noProof/>
                <w:webHidden/>
              </w:rPr>
              <w:instrText xml:space="preserve"> PAGEREF _Toc344229845 \h </w:instrText>
            </w:r>
            <w:r w:rsidR="00113334">
              <w:rPr>
                <w:noProof/>
                <w:webHidden/>
              </w:rPr>
            </w:r>
            <w:r w:rsidR="00113334">
              <w:rPr>
                <w:noProof/>
                <w:webHidden/>
              </w:rPr>
              <w:fldChar w:fldCharType="separate"/>
            </w:r>
            <w:r w:rsidR="00113334">
              <w:rPr>
                <w:noProof/>
                <w:webHidden/>
              </w:rPr>
              <w:t>1</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46" w:history="1">
            <w:r w:rsidR="00113334" w:rsidRPr="00366CEA">
              <w:rPr>
                <w:rStyle w:val="Hyperlink"/>
                <w:noProof/>
              </w:rPr>
              <w:t>1.2</w:t>
            </w:r>
            <w:r w:rsidR="00113334">
              <w:rPr>
                <w:rFonts w:asciiTheme="minorHAnsi" w:eastAsiaTheme="minorEastAsia" w:hAnsiTheme="minorHAnsi" w:cstheme="minorBidi"/>
                <w:noProof/>
                <w:sz w:val="22"/>
                <w:szCs w:val="22"/>
              </w:rPr>
              <w:tab/>
            </w:r>
            <w:r w:rsidR="00113334" w:rsidRPr="00366CEA">
              <w:rPr>
                <w:rStyle w:val="Hyperlink"/>
                <w:noProof/>
              </w:rPr>
              <w:t>Mục tiêu đề tài</w:t>
            </w:r>
            <w:r w:rsidR="00113334">
              <w:rPr>
                <w:noProof/>
                <w:webHidden/>
              </w:rPr>
              <w:tab/>
            </w:r>
            <w:r w:rsidR="00113334">
              <w:rPr>
                <w:noProof/>
                <w:webHidden/>
              </w:rPr>
              <w:fldChar w:fldCharType="begin"/>
            </w:r>
            <w:r w:rsidR="00113334">
              <w:rPr>
                <w:noProof/>
                <w:webHidden/>
              </w:rPr>
              <w:instrText xml:space="preserve"> PAGEREF _Toc344229846 \h </w:instrText>
            </w:r>
            <w:r w:rsidR="00113334">
              <w:rPr>
                <w:noProof/>
                <w:webHidden/>
              </w:rPr>
            </w:r>
            <w:r w:rsidR="00113334">
              <w:rPr>
                <w:noProof/>
                <w:webHidden/>
              </w:rPr>
              <w:fldChar w:fldCharType="separate"/>
            </w:r>
            <w:r w:rsidR="00113334">
              <w:rPr>
                <w:noProof/>
                <w:webHidden/>
              </w:rPr>
              <w:t>2</w:t>
            </w:r>
            <w:r w:rsidR="00113334">
              <w:rPr>
                <w:noProof/>
                <w:webHidden/>
              </w:rPr>
              <w:fldChar w:fldCharType="end"/>
            </w:r>
          </w:hyperlink>
        </w:p>
        <w:p w:rsidR="00113334" w:rsidRDefault="0043648F">
          <w:pPr>
            <w:pStyle w:val="TOC1"/>
            <w:tabs>
              <w:tab w:val="left" w:pos="520"/>
              <w:tab w:val="right" w:leader="dot" w:pos="9019"/>
            </w:tabs>
            <w:rPr>
              <w:rFonts w:asciiTheme="minorHAnsi" w:eastAsiaTheme="minorEastAsia" w:hAnsiTheme="minorHAnsi" w:cstheme="minorBidi"/>
              <w:noProof/>
              <w:sz w:val="22"/>
              <w:szCs w:val="22"/>
            </w:rPr>
          </w:pPr>
          <w:hyperlink w:anchor="_Toc344229847" w:history="1">
            <w:r w:rsidR="00113334" w:rsidRPr="00366CEA">
              <w:rPr>
                <w:rStyle w:val="Hyperlink"/>
                <w:noProof/>
              </w:rPr>
              <w:t>2</w:t>
            </w:r>
            <w:r w:rsidR="00113334">
              <w:rPr>
                <w:rFonts w:asciiTheme="minorHAnsi" w:eastAsiaTheme="minorEastAsia" w:hAnsiTheme="minorHAnsi" w:cstheme="minorBidi"/>
                <w:noProof/>
                <w:sz w:val="22"/>
                <w:szCs w:val="22"/>
              </w:rPr>
              <w:tab/>
            </w:r>
            <w:r w:rsidR="00113334" w:rsidRPr="00366CEA">
              <w:rPr>
                <w:rStyle w:val="Hyperlink"/>
                <w:noProof/>
              </w:rPr>
              <w:t>CHƯƠNG 2 – Tổng quan về cơ sở dữ liệu NoSQL</w:t>
            </w:r>
            <w:r w:rsidR="00113334">
              <w:rPr>
                <w:noProof/>
                <w:webHidden/>
              </w:rPr>
              <w:tab/>
            </w:r>
            <w:r w:rsidR="00113334">
              <w:rPr>
                <w:noProof/>
                <w:webHidden/>
              </w:rPr>
              <w:fldChar w:fldCharType="begin"/>
            </w:r>
            <w:r w:rsidR="00113334">
              <w:rPr>
                <w:noProof/>
                <w:webHidden/>
              </w:rPr>
              <w:instrText xml:space="preserve"> PAGEREF _Toc344229847 \h </w:instrText>
            </w:r>
            <w:r w:rsidR="00113334">
              <w:rPr>
                <w:noProof/>
                <w:webHidden/>
              </w:rPr>
            </w:r>
            <w:r w:rsidR="00113334">
              <w:rPr>
                <w:noProof/>
                <w:webHidden/>
              </w:rPr>
              <w:fldChar w:fldCharType="separate"/>
            </w:r>
            <w:r w:rsidR="00113334">
              <w:rPr>
                <w:noProof/>
                <w:webHidden/>
              </w:rPr>
              <w:t>3</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48" w:history="1">
            <w:r w:rsidR="00113334" w:rsidRPr="00366CEA">
              <w:rPr>
                <w:rStyle w:val="Hyperlink"/>
                <w:noProof/>
              </w:rPr>
              <w:t>2.1</w:t>
            </w:r>
            <w:r w:rsidR="00113334">
              <w:rPr>
                <w:rFonts w:asciiTheme="minorHAnsi" w:eastAsiaTheme="minorEastAsia" w:hAnsiTheme="minorHAnsi" w:cstheme="minorBidi"/>
                <w:noProof/>
                <w:sz w:val="22"/>
                <w:szCs w:val="22"/>
              </w:rPr>
              <w:tab/>
            </w:r>
            <w:r w:rsidR="00113334" w:rsidRPr="00366CEA">
              <w:rPr>
                <w:rStyle w:val="Hyperlink"/>
                <w:noProof/>
              </w:rPr>
              <w:t>NoSQL là gì ?</w:t>
            </w:r>
            <w:r w:rsidR="00113334">
              <w:rPr>
                <w:noProof/>
                <w:webHidden/>
              </w:rPr>
              <w:tab/>
            </w:r>
            <w:r w:rsidR="00113334">
              <w:rPr>
                <w:noProof/>
                <w:webHidden/>
              </w:rPr>
              <w:fldChar w:fldCharType="begin"/>
            </w:r>
            <w:r w:rsidR="00113334">
              <w:rPr>
                <w:noProof/>
                <w:webHidden/>
              </w:rPr>
              <w:instrText xml:space="preserve"> PAGEREF _Toc344229848 \h </w:instrText>
            </w:r>
            <w:r w:rsidR="00113334">
              <w:rPr>
                <w:noProof/>
                <w:webHidden/>
              </w:rPr>
            </w:r>
            <w:r w:rsidR="00113334">
              <w:rPr>
                <w:noProof/>
                <w:webHidden/>
              </w:rPr>
              <w:fldChar w:fldCharType="separate"/>
            </w:r>
            <w:r w:rsidR="00113334">
              <w:rPr>
                <w:noProof/>
                <w:webHidden/>
              </w:rPr>
              <w:t>3</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49" w:history="1">
            <w:r w:rsidR="00113334" w:rsidRPr="00366CEA">
              <w:rPr>
                <w:rStyle w:val="Hyperlink"/>
                <w:noProof/>
              </w:rPr>
              <w:t>2.2</w:t>
            </w:r>
            <w:r w:rsidR="00113334">
              <w:rPr>
                <w:rFonts w:asciiTheme="minorHAnsi" w:eastAsiaTheme="minorEastAsia" w:hAnsiTheme="minorHAnsi" w:cstheme="minorBidi"/>
                <w:noProof/>
                <w:sz w:val="22"/>
                <w:szCs w:val="22"/>
              </w:rPr>
              <w:tab/>
            </w:r>
            <w:r w:rsidR="00113334" w:rsidRPr="00366CEA">
              <w:rPr>
                <w:rStyle w:val="Hyperlink"/>
                <w:noProof/>
              </w:rPr>
              <w:t>Một số khái niệm mới NoSQL:</w:t>
            </w:r>
            <w:r w:rsidR="00113334">
              <w:rPr>
                <w:noProof/>
                <w:webHidden/>
              </w:rPr>
              <w:tab/>
            </w:r>
            <w:r w:rsidR="00113334">
              <w:rPr>
                <w:noProof/>
                <w:webHidden/>
              </w:rPr>
              <w:fldChar w:fldCharType="begin"/>
            </w:r>
            <w:r w:rsidR="00113334">
              <w:rPr>
                <w:noProof/>
                <w:webHidden/>
              </w:rPr>
              <w:instrText xml:space="preserve"> PAGEREF _Toc344229849 \h </w:instrText>
            </w:r>
            <w:r w:rsidR="00113334">
              <w:rPr>
                <w:noProof/>
                <w:webHidden/>
              </w:rPr>
            </w:r>
            <w:r w:rsidR="00113334">
              <w:rPr>
                <w:noProof/>
                <w:webHidden/>
              </w:rPr>
              <w:fldChar w:fldCharType="separate"/>
            </w:r>
            <w:r w:rsidR="00113334">
              <w:rPr>
                <w:noProof/>
                <w:webHidden/>
              </w:rPr>
              <w:t>3</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50" w:history="1">
            <w:r w:rsidR="00113334" w:rsidRPr="00366CEA">
              <w:rPr>
                <w:rStyle w:val="Hyperlink"/>
                <w:noProof/>
              </w:rPr>
              <w:t>2.3</w:t>
            </w:r>
            <w:r w:rsidR="00113334">
              <w:rPr>
                <w:rFonts w:asciiTheme="minorHAnsi" w:eastAsiaTheme="minorEastAsia" w:hAnsiTheme="minorHAnsi" w:cstheme="minorBidi"/>
                <w:noProof/>
                <w:sz w:val="22"/>
                <w:szCs w:val="22"/>
              </w:rPr>
              <w:tab/>
            </w:r>
            <w:r w:rsidR="00113334" w:rsidRPr="00366CEA">
              <w:rPr>
                <w:rStyle w:val="Hyperlink"/>
                <w:noProof/>
              </w:rPr>
              <w:t>Lịch sử</w:t>
            </w:r>
            <w:r w:rsidR="00113334">
              <w:rPr>
                <w:noProof/>
                <w:webHidden/>
              </w:rPr>
              <w:tab/>
            </w:r>
            <w:r w:rsidR="00113334">
              <w:rPr>
                <w:noProof/>
                <w:webHidden/>
              </w:rPr>
              <w:fldChar w:fldCharType="begin"/>
            </w:r>
            <w:r w:rsidR="00113334">
              <w:rPr>
                <w:noProof/>
                <w:webHidden/>
              </w:rPr>
              <w:instrText xml:space="preserve"> PAGEREF _Toc344229850 \h </w:instrText>
            </w:r>
            <w:r w:rsidR="00113334">
              <w:rPr>
                <w:noProof/>
                <w:webHidden/>
              </w:rPr>
            </w:r>
            <w:r w:rsidR="00113334">
              <w:rPr>
                <w:noProof/>
                <w:webHidden/>
              </w:rPr>
              <w:fldChar w:fldCharType="separate"/>
            </w:r>
            <w:r w:rsidR="00113334">
              <w:rPr>
                <w:noProof/>
                <w:webHidden/>
              </w:rPr>
              <w:t>4</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51" w:history="1">
            <w:r w:rsidR="00113334" w:rsidRPr="00366CEA">
              <w:rPr>
                <w:rStyle w:val="Hyperlink"/>
                <w:noProof/>
              </w:rPr>
              <w:t>2.4</w:t>
            </w:r>
            <w:r w:rsidR="00113334">
              <w:rPr>
                <w:rFonts w:asciiTheme="minorHAnsi" w:eastAsiaTheme="minorEastAsia" w:hAnsiTheme="minorHAnsi" w:cstheme="minorBidi"/>
                <w:noProof/>
                <w:sz w:val="22"/>
                <w:szCs w:val="22"/>
              </w:rPr>
              <w:tab/>
            </w:r>
            <w:r w:rsidR="00113334" w:rsidRPr="00366CEA">
              <w:rPr>
                <w:rStyle w:val="Hyperlink"/>
                <w:noProof/>
              </w:rPr>
              <w:t>Định nghĩa</w:t>
            </w:r>
            <w:r w:rsidR="00113334">
              <w:rPr>
                <w:noProof/>
                <w:webHidden/>
              </w:rPr>
              <w:tab/>
            </w:r>
            <w:r w:rsidR="00113334">
              <w:rPr>
                <w:noProof/>
                <w:webHidden/>
              </w:rPr>
              <w:fldChar w:fldCharType="begin"/>
            </w:r>
            <w:r w:rsidR="00113334">
              <w:rPr>
                <w:noProof/>
                <w:webHidden/>
              </w:rPr>
              <w:instrText xml:space="preserve"> PAGEREF _Toc344229851 \h </w:instrText>
            </w:r>
            <w:r w:rsidR="00113334">
              <w:rPr>
                <w:noProof/>
                <w:webHidden/>
              </w:rPr>
            </w:r>
            <w:r w:rsidR="00113334">
              <w:rPr>
                <w:noProof/>
                <w:webHidden/>
              </w:rPr>
              <w:fldChar w:fldCharType="separate"/>
            </w:r>
            <w:r w:rsidR="00113334">
              <w:rPr>
                <w:noProof/>
                <w:webHidden/>
              </w:rPr>
              <w:t>4</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52" w:history="1">
            <w:r w:rsidR="00113334" w:rsidRPr="00366CEA">
              <w:rPr>
                <w:rStyle w:val="Hyperlink"/>
                <w:noProof/>
              </w:rPr>
              <w:t>2.5</w:t>
            </w:r>
            <w:r w:rsidR="00113334">
              <w:rPr>
                <w:rFonts w:asciiTheme="minorHAnsi" w:eastAsiaTheme="minorEastAsia" w:hAnsiTheme="minorHAnsi" w:cstheme="minorBidi"/>
                <w:noProof/>
                <w:sz w:val="22"/>
                <w:szCs w:val="22"/>
              </w:rPr>
              <w:tab/>
            </w:r>
            <w:r w:rsidR="00113334" w:rsidRPr="00366CEA">
              <w:rPr>
                <w:rStyle w:val="Hyperlink"/>
                <w:noProof/>
              </w:rPr>
              <w:t>Kiến trúc</w:t>
            </w:r>
            <w:r w:rsidR="00113334">
              <w:rPr>
                <w:noProof/>
                <w:webHidden/>
              </w:rPr>
              <w:tab/>
            </w:r>
            <w:r w:rsidR="00113334">
              <w:rPr>
                <w:noProof/>
                <w:webHidden/>
              </w:rPr>
              <w:fldChar w:fldCharType="begin"/>
            </w:r>
            <w:r w:rsidR="00113334">
              <w:rPr>
                <w:noProof/>
                <w:webHidden/>
              </w:rPr>
              <w:instrText xml:space="preserve"> PAGEREF _Toc344229852 \h </w:instrText>
            </w:r>
            <w:r w:rsidR="00113334">
              <w:rPr>
                <w:noProof/>
                <w:webHidden/>
              </w:rPr>
            </w:r>
            <w:r w:rsidR="00113334">
              <w:rPr>
                <w:noProof/>
                <w:webHidden/>
              </w:rPr>
              <w:fldChar w:fldCharType="separate"/>
            </w:r>
            <w:r w:rsidR="00113334">
              <w:rPr>
                <w:noProof/>
                <w:webHidden/>
              </w:rPr>
              <w:t>4</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53" w:history="1">
            <w:r w:rsidR="00113334" w:rsidRPr="00366CEA">
              <w:rPr>
                <w:rStyle w:val="Hyperlink"/>
                <w:noProof/>
              </w:rPr>
              <w:t>2.6</w:t>
            </w:r>
            <w:r w:rsidR="00113334">
              <w:rPr>
                <w:rFonts w:asciiTheme="minorHAnsi" w:eastAsiaTheme="minorEastAsia" w:hAnsiTheme="minorHAnsi" w:cstheme="minorBidi"/>
                <w:noProof/>
                <w:sz w:val="22"/>
                <w:szCs w:val="22"/>
              </w:rPr>
              <w:tab/>
            </w:r>
            <w:r w:rsidR="00113334" w:rsidRPr="00366CEA">
              <w:rPr>
                <w:rStyle w:val="Hyperlink"/>
                <w:noProof/>
              </w:rPr>
              <w:t>Một</w:t>
            </w:r>
            <w:r w:rsidR="00113334" w:rsidRPr="00366CEA">
              <w:rPr>
                <w:rStyle w:val="Hyperlink"/>
                <w:bCs/>
                <w:noProof/>
              </w:rPr>
              <w:t xml:space="preserve"> số thuật ngữ liên quan</w:t>
            </w:r>
            <w:r w:rsidR="00113334">
              <w:rPr>
                <w:noProof/>
                <w:webHidden/>
              </w:rPr>
              <w:tab/>
            </w:r>
            <w:r w:rsidR="00113334">
              <w:rPr>
                <w:noProof/>
                <w:webHidden/>
              </w:rPr>
              <w:fldChar w:fldCharType="begin"/>
            </w:r>
            <w:r w:rsidR="00113334">
              <w:rPr>
                <w:noProof/>
                <w:webHidden/>
              </w:rPr>
              <w:instrText xml:space="preserve"> PAGEREF _Toc344229853 \h </w:instrText>
            </w:r>
            <w:r w:rsidR="00113334">
              <w:rPr>
                <w:noProof/>
                <w:webHidden/>
              </w:rPr>
            </w:r>
            <w:r w:rsidR="00113334">
              <w:rPr>
                <w:noProof/>
                <w:webHidden/>
              </w:rPr>
              <w:fldChar w:fldCharType="separate"/>
            </w:r>
            <w:r w:rsidR="00113334">
              <w:rPr>
                <w:noProof/>
                <w:webHidden/>
              </w:rPr>
              <w:t>5</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54" w:history="1">
            <w:r w:rsidR="00113334" w:rsidRPr="00366CEA">
              <w:rPr>
                <w:rStyle w:val="Hyperlink"/>
                <w:noProof/>
              </w:rPr>
              <w:t>2.7</w:t>
            </w:r>
            <w:r w:rsidR="00113334">
              <w:rPr>
                <w:rFonts w:asciiTheme="minorHAnsi" w:eastAsiaTheme="minorEastAsia" w:hAnsiTheme="minorHAnsi" w:cstheme="minorBidi"/>
                <w:noProof/>
                <w:sz w:val="22"/>
                <w:szCs w:val="22"/>
              </w:rPr>
              <w:tab/>
            </w:r>
            <w:r w:rsidR="00113334" w:rsidRPr="00366CEA">
              <w:rPr>
                <w:rStyle w:val="Hyperlink"/>
                <w:noProof/>
              </w:rPr>
              <w:t>Ưu nhược điểm của cơ sở dữ liệu NoSQL:</w:t>
            </w:r>
            <w:r w:rsidR="00113334">
              <w:rPr>
                <w:noProof/>
                <w:webHidden/>
              </w:rPr>
              <w:tab/>
            </w:r>
            <w:r w:rsidR="00113334">
              <w:rPr>
                <w:noProof/>
                <w:webHidden/>
              </w:rPr>
              <w:fldChar w:fldCharType="begin"/>
            </w:r>
            <w:r w:rsidR="00113334">
              <w:rPr>
                <w:noProof/>
                <w:webHidden/>
              </w:rPr>
              <w:instrText xml:space="preserve"> PAGEREF _Toc344229854 \h </w:instrText>
            </w:r>
            <w:r w:rsidR="00113334">
              <w:rPr>
                <w:noProof/>
                <w:webHidden/>
              </w:rPr>
            </w:r>
            <w:r w:rsidR="00113334">
              <w:rPr>
                <w:noProof/>
                <w:webHidden/>
              </w:rPr>
              <w:fldChar w:fldCharType="separate"/>
            </w:r>
            <w:r w:rsidR="00113334">
              <w:rPr>
                <w:noProof/>
                <w:webHidden/>
              </w:rPr>
              <w:t>6</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55" w:history="1">
            <w:r w:rsidR="00113334" w:rsidRPr="00366CEA">
              <w:rPr>
                <w:rStyle w:val="Hyperlink"/>
                <w:noProof/>
              </w:rPr>
              <w:t>2.7.1</w:t>
            </w:r>
            <w:r w:rsidR="00113334">
              <w:rPr>
                <w:rFonts w:asciiTheme="minorHAnsi" w:eastAsiaTheme="minorEastAsia" w:hAnsiTheme="minorHAnsi" w:cstheme="minorBidi"/>
                <w:noProof/>
                <w:sz w:val="22"/>
                <w:szCs w:val="22"/>
              </w:rPr>
              <w:tab/>
            </w:r>
            <w:r w:rsidR="00113334" w:rsidRPr="00366CEA">
              <w:rPr>
                <w:rStyle w:val="Hyperlink"/>
                <w:noProof/>
              </w:rPr>
              <w:t>Ưu điểm:</w:t>
            </w:r>
            <w:r w:rsidR="00113334">
              <w:rPr>
                <w:noProof/>
                <w:webHidden/>
              </w:rPr>
              <w:tab/>
            </w:r>
            <w:r w:rsidR="00113334">
              <w:rPr>
                <w:noProof/>
                <w:webHidden/>
              </w:rPr>
              <w:fldChar w:fldCharType="begin"/>
            </w:r>
            <w:r w:rsidR="00113334">
              <w:rPr>
                <w:noProof/>
                <w:webHidden/>
              </w:rPr>
              <w:instrText xml:space="preserve"> PAGEREF _Toc344229855 \h </w:instrText>
            </w:r>
            <w:r w:rsidR="00113334">
              <w:rPr>
                <w:noProof/>
                <w:webHidden/>
              </w:rPr>
            </w:r>
            <w:r w:rsidR="00113334">
              <w:rPr>
                <w:noProof/>
                <w:webHidden/>
              </w:rPr>
              <w:fldChar w:fldCharType="separate"/>
            </w:r>
            <w:r w:rsidR="00113334">
              <w:rPr>
                <w:noProof/>
                <w:webHidden/>
              </w:rPr>
              <w:t>6</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56" w:history="1">
            <w:r w:rsidR="00113334" w:rsidRPr="00366CEA">
              <w:rPr>
                <w:rStyle w:val="Hyperlink"/>
                <w:noProof/>
              </w:rPr>
              <w:t>2.7.2</w:t>
            </w:r>
            <w:r w:rsidR="00113334">
              <w:rPr>
                <w:rFonts w:asciiTheme="minorHAnsi" w:eastAsiaTheme="minorEastAsia" w:hAnsiTheme="minorHAnsi" w:cstheme="minorBidi"/>
                <w:noProof/>
                <w:sz w:val="22"/>
                <w:szCs w:val="22"/>
              </w:rPr>
              <w:tab/>
            </w:r>
            <w:r w:rsidR="00113334" w:rsidRPr="00366CEA">
              <w:rPr>
                <w:rStyle w:val="Hyperlink"/>
                <w:noProof/>
              </w:rPr>
              <w:t>Nhược điểm:</w:t>
            </w:r>
            <w:r w:rsidR="00113334">
              <w:rPr>
                <w:noProof/>
                <w:webHidden/>
              </w:rPr>
              <w:tab/>
            </w:r>
            <w:r w:rsidR="00113334">
              <w:rPr>
                <w:noProof/>
                <w:webHidden/>
              </w:rPr>
              <w:fldChar w:fldCharType="begin"/>
            </w:r>
            <w:r w:rsidR="00113334">
              <w:rPr>
                <w:noProof/>
                <w:webHidden/>
              </w:rPr>
              <w:instrText xml:space="preserve"> PAGEREF _Toc344229856 \h </w:instrText>
            </w:r>
            <w:r w:rsidR="00113334">
              <w:rPr>
                <w:noProof/>
                <w:webHidden/>
              </w:rPr>
            </w:r>
            <w:r w:rsidR="00113334">
              <w:rPr>
                <w:noProof/>
                <w:webHidden/>
              </w:rPr>
              <w:fldChar w:fldCharType="separate"/>
            </w:r>
            <w:r w:rsidR="00113334">
              <w:rPr>
                <w:noProof/>
                <w:webHidden/>
              </w:rPr>
              <w:t>7</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57" w:history="1">
            <w:r w:rsidR="00113334" w:rsidRPr="00366CEA">
              <w:rPr>
                <w:rStyle w:val="Hyperlink"/>
                <w:noProof/>
              </w:rPr>
              <w:t>2.8</w:t>
            </w:r>
            <w:r w:rsidR="00113334">
              <w:rPr>
                <w:rFonts w:asciiTheme="minorHAnsi" w:eastAsiaTheme="minorEastAsia" w:hAnsiTheme="minorHAnsi" w:cstheme="minorBidi"/>
                <w:noProof/>
                <w:sz w:val="22"/>
                <w:szCs w:val="22"/>
              </w:rPr>
              <w:tab/>
            </w:r>
            <w:r w:rsidR="00113334" w:rsidRPr="00366CEA">
              <w:rPr>
                <w:rStyle w:val="Hyperlink"/>
                <w:noProof/>
              </w:rPr>
              <w:t>Cách triển khai một ứng dụng NoSQL</w:t>
            </w:r>
            <w:r w:rsidR="00113334">
              <w:rPr>
                <w:noProof/>
                <w:webHidden/>
              </w:rPr>
              <w:tab/>
            </w:r>
            <w:r w:rsidR="00113334">
              <w:rPr>
                <w:noProof/>
                <w:webHidden/>
              </w:rPr>
              <w:fldChar w:fldCharType="begin"/>
            </w:r>
            <w:r w:rsidR="00113334">
              <w:rPr>
                <w:noProof/>
                <w:webHidden/>
              </w:rPr>
              <w:instrText xml:space="preserve"> PAGEREF _Toc344229857 \h </w:instrText>
            </w:r>
            <w:r w:rsidR="00113334">
              <w:rPr>
                <w:noProof/>
                <w:webHidden/>
              </w:rPr>
            </w:r>
            <w:r w:rsidR="00113334">
              <w:rPr>
                <w:noProof/>
                <w:webHidden/>
              </w:rPr>
              <w:fldChar w:fldCharType="separate"/>
            </w:r>
            <w:r w:rsidR="00113334">
              <w:rPr>
                <w:noProof/>
                <w:webHidden/>
              </w:rPr>
              <w:t>8</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58" w:history="1">
            <w:r w:rsidR="00113334" w:rsidRPr="00366CEA">
              <w:rPr>
                <w:rStyle w:val="Hyperlink"/>
                <w:noProof/>
              </w:rPr>
              <w:t>2.8.1</w:t>
            </w:r>
            <w:r w:rsidR="00113334">
              <w:rPr>
                <w:rFonts w:asciiTheme="minorHAnsi" w:eastAsiaTheme="minorEastAsia" w:hAnsiTheme="minorHAnsi" w:cstheme="minorBidi"/>
                <w:noProof/>
                <w:sz w:val="22"/>
                <w:szCs w:val="22"/>
              </w:rPr>
              <w:tab/>
            </w:r>
            <w:r w:rsidR="00113334" w:rsidRPr="00366CEA">
              <w:rPr>
                <w:rStyle w:val="Hyperlink"/>
                <w:noProof/>
              </w:rPr>
              <w:t>Xác định NoSQL có phù hợp</w:t>
            </w:r>
            <w:r w:rsidR="00113334">
              <w:rPr>
                <w:noProof/>
                <w:webHidden/>
              </w:rPr>
              <w:tab/>
            </w:r>
            <w:r w:rsidR="00113334">
              <w:rPr>
                <w:noProof/>
                <w:webHidden/>
              </w:rPr>
              <w:fldChar w:fldCharType="begin"/>
            </w:r>
            <w:r w:rsidR="00113334">
              <w:rPr>
                <w:noProof/>
                <w:webHidden/>
              </w:rPr>
              <w:instrText xml:space="preserve"> PAGEREF _Toc344229858 \h </w:instrText>
            </w:r>
            <w:r w:rsidR="00113334">
              <w:rPr>
                <w:noProof/>
                <w:webHidden/>
              </w:rPr>
            </w:r>
            <w:r w:rsidR="00113334">
              <w:rPr>
                <w:noProof/>
                <w:webHidden/>
              </w:rPr>
              <w:fldChar w:fldCharType="separate"/>
            </w:r>
            <w:r w:rsidR="00113334">
              <w:rPr>
                <w:noProof/>
                <w:webHidden/>
              </w:rPr>
              <w:t>9</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59" w:history="1">
            <w:r w:rsidR="00113334" w:rsidRPr="00366CEA">
              <w:rPr>
                <w:rStyle w:val="Hyperlink"/>
                <w:noProof/>
              </w:rPr>
              <w:t>2.8.2</w:t>
            </w:r>
            <w:r w:rsidR="00113334">
              <w:rPr>
                <w:rFonts w:asciiTheme="minorHAnsi" w:eastAsiaTheme="minorEastAsia" w:hAnsiTheme="minorHAnsi" w:cstheme="minorBidi"/>
                <w:noProof/>
                <w:sz w:val="22"/>
                <w:szCs w:val="22"/>
              </w:rPr>
              <w:tab/>
            </w:r>
            <w:r w:rsidR="00113334" w:rsidRPr="00366CEA">
              <w:rPr>
                <w:rStyle w:val="Hyperlink"/>
                <w:noProof/>
                <w:lang w:val="vi-VN"/>
              </w:rPr>
              <w:t>Thiết kế</w:t>
            </w:r>
            <w:r w:rsidR="00113334" w:rsidRPr="00366CEA">
              <w:rPr>
                <w:rStyle w:val="Hyperlink"/>
                <w:noProof/>
              </w:rPr>
              <w:t xml:space="preserve"> </w:t>
            </w:r>
            <w:r w:rsidR="00113334" w:rsidRPr="00366CEA">
              <w:rPr>
                <w:rStyle w:val="Hyperlink"/>
                <w:noProof/>
                <w:lang w:val="vi-VN"/>
              </w:rPr>
              <w:t>cấu trúc dữ liệu dạng document</w:t>
            </w:r>
            <w:r w:rsidR="00113334">
              <w:rPr>
                <w:noProof/>
                <w:webHidden/>
              </w:rPr>
              <w:tab/>
            </w:r>
            <w:r w:rsidR="00113334">
              <w:rPr>
                <w:noProof/>
                <w:webHidden/>
              </w:rPr>
              <w:fldChar w:fldCharType="begin"/>
            </w:r>
            <w:r w:rsidR="00113334">
              <w:rPr>
                <w:noProof/>
                <w:webHidden/>
              </w:rPr>
              <w:instrText xml:space="preserve"> PAGEREF _Toc344229859 \h </w:instrText>
            </w:r>
            <w:r w:rsidR="00113334">
              <w:rPr>
                <w:noProof/>
                <w:webHidden/>
              </w:rPr>
            </w:r>
            <w:r w:rsidR="00113334">
              <w:rPr>
                <w:noProof/>
                <w:webHidden/>
              </w:rPr>
              <w:fldChar w:fldCharType="separate"/>
            </w:r>
            <w:r w:rsidR="00113334">
              <w:rPr>
                <w:noProof/>
                <w:webHidden/>
              </w:rPr>
              <w:t>9</w:t>
            </w:r>
            <w:r w:rsidR="00113334">
              <w:rPr>
                <w:noProof/>
                <w:webHidden/>
              </w:rPr>
              <w:fldChar w:fldCharType="end"/>
            </w:r>
          </w:hyperlink>
        </w:p>
        <w:p w:rsidR="00113334" w:rsidRDefault="0043648F">
          <w:pPr>
            <w:pStyle w:val="TOC1"/>
            <w:tabs>
              <w:tab w:val="left" w:pos="520"/>
              <w:tab w:val="right" w:leader="dot" w:pos="9019"/>
            </w:tabs>
            <w:rPr>
              <w:rFonts w:asciiTheme="minorHAnsi" w:eastAsiaTheme="minorEastAsia" w:hAnsiTheme="minorHAnsi" w:cstheme="minorBidi"/>
              <w:noProof/>
              <w:sz w:val="22"/>
              <w:szCs w:val="22"/>
            </w:rPr>
          </w:pPr>
          <w:hyperlink w:anchor="_Toc344229860" w:history="1">
            <w:r w:rsidR="00113334" w:rsidRPr="00366CEA">
              <w:rPr>
                <w:rStyle w:val="Hyperlink"/>
                <w:noProof/>
              </w:rPr>
              <w:t>2</w:t>
            </w:r>
            <w:r w:rsidR="00113334">
              <w:rPr>
                <w:rFonts w:asciiTheme="minorHAnsi" w:eastAsiaTheme="minorEastAsia" w:hAnsiTheme="minorHAnsi" w:cstheme="minorBidi"/>
                <w:noProof/>
                <w:sz w:val="22"/>
                <w:szCs w:val="22"/>
              </w:rPr>
              <w:tab/>
            </w:r>
            <w:r w:rsidR="00113334" w:rsidRPr="00366CEA">
              <w:rPr>
                <w:rStyle w:val="Hyperlink"/>
                <w:noProof/>
              </w:rPr>
              <w:t>CHƯƠNG 3: TÌM HIỂU CÁC GIẢI PHÁP CƠ SỞ DỮ LIỆU NOSQL</w:t>
            </w:r>
            <w:r w:rsidR="00113334">
              <w:rPr>
                <w:noProof/>
                <w:webHidden/>
              </w:rPr>
              <w:tab/>
            </w:r>
            <w:r w:rsidR="00113334">
              <w:rPr>
                <w:noProof/>
                <w:webHidden/>
              </w:rPr>
              <w:fldChar w:fldCharType="begin"/>
            </w:r>
            <w:r w:rsidR="00113334">
              <w:rPr>
                <w:noProof/>
                <w:webHidden/>
              </w:rPr>
              <w:instrText xml:space="preserve"> PAGEREF _Toc344229860 \h </w:instrText>
            </w:r>
            <w:r w:rsidR="00113334">
              <w:rPr>
                <w:noProof/>
                <w:webHidden/>
              </w:rPr>
            </w:r>
            <w:r w:rsidR="00113334">
              <w:rPr>
                <w:noProof/>
                <w:webHidden/>
              </w:rPr>
              <w:fldChar w:fldCharType="separate"/>
            </w:r>
            <w:r w:rsidR="00113334">
              <w:rPr>
                <w:noProof/>
                <w:webHidden/>
              </w:rPr>
              <w:t>12</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61" w:history="1">
            <w:r w:rsidR="00113334" w:rsidRPr="00366CEA">
              <w:rPr>
                <w:rStyle w:val="Hyperlink"/>
                <w:noProof/>
              </w:rPr>
              <w:t>2.1</w:t>
            </w:r>
            <w:r w:rsidR="00113334">
              <w:rPr>
                <w:rFonts w:asciiTheme="minorHAnsi" w:eastAsiaTheme="minorEastAsia" w:hAnsiTheme="minorHAnsi" w:cstheme="minorBidi"/>
                <w:noProof/>
                <w:sz w:val="22"/>
                <w:szCs w:val="22"/>
              </w:rPr>
              <w:tab/>
            </w:r>
            <w:r w:rsidR="00113334" w:rsidRPr="00366CEA">
              <w:rPr>
                <w:rStyle w:val="Hyperlink"/>
                <w:noProof/>
              </w:rPr>
              <w:t>Key-Value Store / Tuple Store</w:t>
            </w:r>
            <w:r w:rsidR="00113334">
              <w:rPr>
                <w:noProof/>
                <w:webHidden/>
              </w:rPr>
              <w:tab/>
            </w:r>
            <w:r w:rsidR="00113334">
              <w:rPr>
                <w:noProof/>
                <w:webHidden/>
              </w:rPr>
              <w:fldChar w:fldCharType="begin"/>
            </w:r>
            <w:r w:rsidR="00113334">
              <w:rPr>
                <w:noProof/>
                <w:webHidden/>
              </w:rPr>
              <w:instrText xml:space="preserve"> PAGEREF _Toc344229861 \h </w:instrText>
            </w:r>
            <w:r w:rsidR="00113334">
              <w:rPr>
                <w:noProof/>
                <w:webHidden/>
              </w:rPr>
            </w:r>
            <w:r w:rsidR="00113334">
              <w:rPr>
                <w:noProof/>
                <w:webHidden/>
              </w:rPr>
              <w:fldChar w:fldCharType="separate"/>
            </w:r>
            <w:r w:rsidR="00113334">
              <w:rPr>
                <w:noProof/>
                <w:webHidden/>
              </w:rPr>
              <w:t>12</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62" w:history="1">
            <w:r w:rsidR="00113334" w:rsidRPr="00366CEA">
              <w:rPr>
                <w:rStyle w:val="Hyperlink"/>
                <w:noProof/>
              </w:rPr>
              <w:t>2.2</w:t>
            </w:r>
            <w:r w:rsidR="00113334">
              <w:rPr>
                <w:rFonts w:asciiTheme="minorHAnsi" w:eastAsiaTheme="minorEastAsia" w:hAnsiTheme="minorHAnsi" w:cstheme="minorBidi"/>
                <w:noProof/>
                <w:sz w:val="22"/>
                <w:szCs w:val="22"/>
              </w:rPr>
              <w:tab/>
            </w:r>
            <w:r w:rsidR="00113334" w:rsidRPr="00366CEA">
              <w:rPr>
                <w:rStyle w:val="Hyperlink"/>
                <w:noProof/>
              </w:rPr>
              <w:t>Wide Column Store / Column Families</w:t>
            </w:r>
            <w:r w:rsidR="00113334">
              <w:rPr>
                <w:noProof/>
                <w:webHidden/>
              </w:rPr>
              <w:tab/>
            </w:r>
            <w:r w:rsidR="00113334">
              <w:rPr>
                <w:noProof/>
                <w:webHidden/>
              </w:rPr>
              <w:fldChar w:fldCharType="begin"/>
            </w:r>
            <w:r w:rsidR="00113334">
              <w:rPr>
                <w:noProof/>
                <w:webHidden/>
              </w:rPr>
              <w:instrText xml:space="preserve"> PAGEREF _Toc344229862 \h </w:instrText>
            </w:r>
            <w:r w:rsidR="00113334">
              <w:rPr>
                <w:noProof/>
                <w:webHidden/>
              </w:rPr>
            </w:r>
            <w:r w:rsidR="00113334">
              <w:rPr>
                <w:noProof/>
                <w:webHidden/>
              </w:rPr>
              <w:fldChar w:fldCharType="separate"/>
            </w:r>
            <w:r w:rsidR="00113334">
              <w:rPr>
                <w:noProof/>
                <w:webHidden/>
              </w:rPr>
              <w:t>12</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63" w:history="1">
            <w:r w:rsidR="00113334" w:rsidRPr="00366CEA">
              <w:rPr>
                <w:rStyle w:val="Hyperlink"/>
                <w:noProof/>
              </w:rPr>
              <w:t>2.3</w:t>
            </w:r>
            <w:r w:rsidR="00113334">
              <w:rPr>
                <w:rFonts w:asciiTheme="minorHAnsi" w:eastAsiaTheme="minorEastAsia" w:hAnsiTheme="minorHAnsi" w:cstheme="minorBidi"/>
                <w:noProof/>
                <w:sz w:val="22"/>
                <w:szCs w:val="22"/>
              </w:rPr>
              <w:tab/>
            </w:r>
            <w:r w:rsidR="00113334" w:rsidRPr="00366CEA">
              <w:rPr>
                <w:rStyle w:val="Hyperlink"/>
                <w:noProof/>
              </w:rPr>
              <w:t>Document Store</w:t>
            </w:r>
            <w:r w:rsidR="00113334">
              <w:rPr>
                <w:noProof/>
                <w:webHidden/>
              </w:rPr>
              <w:tab/>
            </w:r>
            <w:r w:rsidR="00113334">
              <w:rPr>
                <w:noProof/>
                <w:webHidden/>
              </w:rPr>
              <w:fldChar w:fldCharType="begin"/>
            </w:r>
            <w:r w:rsidR="00113334">
              <w:rPr>
                <w:noProof/>
                <w:webHidden/>
              </w:rPr>
              <w:instrText xml:space="preserve"> PAGEREF _Toc344229863 \h </w:instrText>
            </w:r>
            <w:r w:rsidR="00113334">
              <w:rPr>
                <w:noProof/>
                <w:webHidden/>
              </w:rPr>
            </w:r>
            <w:r w:rsidR="00113334">
              <w:rPr>
                <w:noProof/>
                <w:webHidden/>
              </w:rPr>
              <w:fldChar w:fldCharType="separate"/>
            </w:r>
            <w:r w:rsidR="00113334">
              <w:rPr>
                <w:noProof/>
                <w:webHidden/>
              </w:rPr>
              <w:t>18</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64" w:history="1">
            <w:r w:rsidR="00113334" w:rsidRPr="00366CEA">
              <w:rPr>
                <w:rStyle w:val="Hyperlink"/>
                <w:noProof/>
              </w:rPr>
              <w:t>2.3.1</w:t>
            </w:r>
            <w:r w:rsidR="00113334">
              <w:rPr>
                <w:rFonts w:asciiTheme="minorHAnsi" w:eastAsiaTheme="minorEastAsia" w:hAnsiTheme="minorHAnsi" w:cstheme="minorBidi"/>
                <w:noProof/>
                <w:sz w:val="22"/>
                <w:szCs w:val="22"/>
              </w:rPr>
              <w:tab/>
            </w:r>
            <w:r w:rsidR="00113334" w:rsidRPr="00366CEA">
              <w:rPr>
                <w:rStyle w:val="Hyperlink"/>
                <w:noProof/>
              </w:rPr>
              <w:t>Giới thiệu</w:t>
            </w:r>
            <w:r w:rsidR="00113334">
              <w:rPr>
                <w:noProof/>
                <w:webHidden/>
              </w:rPr>
              <w:tab/>
            </w:r>
            <w:r w:rsidR="00113334">
              <w:rPr>
                <w:noProof/>
                <w:webHidden/>
              </w:rPr>
              <w:fldChar w:fldCharType="begin"/>
            </w:r>
            <w:r w:rsidR="00113334">
              <w:rPr>
                <w:noProof/>
                <w:webHidden/>
              </w:rPr>
              <w:instrText xml:space="preserve"> PAGEREF _Toc344229864 \h </w:instrText>
            </w:r>
            <w:r w:rsidR="00113334">
              <w:rPr>
                <w:noProof/>
                <w:webHidden/>
              </w:rPr>
            </w:r>
            <w:r w:rsidR="00113334">
              <w:rPr>
                <w:noProof/>
                <w:webHidden/>
              </w:rPr>
              <w:fldChar w:fldCharType="separate"/>
            </w:r>
            <w:r w:rsidR="00113334">
              <w:rPr>
                <w:noProof/>
                <w:webHidden/>
              </w:rPr>
              <w:t>18</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65" w:history="1">
            <w:r w:rsidR="00113334" w:rsidRPr="00366CEA">
              <w:rPr>
                <w:rStyle w:val="Hyperlink"/>
                <w:noProof/>
              </w:rPr>
              <w:t>2.3.2</w:t>
            </w:r>
            <w:r w:rsidR="00113334">
              <w:rPr>
                <w:rFonts w:asciiTheme="minorHAnsi" w:eastAsiaTheme="minorEastAsia" w:hAnsiTheme="minorHAnsi" w:cstheme="minorBidi"/>
                <w:noProof/>
                <w:sz w:val="22"/>
                <w:szCs w:val="22"/>
              </w:rPr>
              <w:tab/>
            </w:r>
            <w:r w:rsidR="00113334" w:rsidRPr="00366CEA">
              <w:rPr>
                <w:rStyle w:val="Hyperlink"/>
                <w:noProof/>
              </w:rPr>
              <w:t>Document (tài liệu)</w:t>
            </w:r>
            <w:r w:rsidR="00113334">
              <w:rPr>
                <w:noProof/>
                <w:webHidden/>
              </w:rPr>
              <w:tab/>
            </w:r>
            <w:r w:rsidR="00113334">
              <w:rPr>
                <w:noProof/>
                <w:webHidden/>
              </w:rPr>
              <w:fldChar w:fldCharType="begin"/>
            </w:r>
            <w:r w:rsidR="00113334">
              <w:rPr>
                <w:noProof/>
                <w:webHidden/>
              </w:rPr>
              <w:instrText xml:space="preserve"> PAGEREF _Toc344229865 \h </w:instrText>
            </w:r>
            <w:r w:rsidR="00113334">
              <w:rPr>
                <w:noProof/>
                <w:webHidden/>
              </w:rPr>
            </w:r>
            <w:r w:rsidR="00113334">
              <w:rPr>
                <w:noProof/>
                <w:webHidden/>
              </w:rPr>
              <w:fldChar w:fldCharType="separate"/>
            </w:r>
            <w:r w:rsidR="00113334">
              <w:rPr>
                <w:noProof/>
                <w:webHidden/>
              </w:rPr>
              <w:t>18</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66" w:history="1">
            <w:r w:rsidR="00113334" w:rsidRPr="00366CEA">
              <w:rPr>
                <w:rStyle w:val="Hyperlink"/>
                <w:noProof/>
              </w:rPr>
              <w:t>2.3.3</w:t>
            </w:r>
            <w:r w:rsidR="00113334">
              <w:rPr>
                <w:rFonts w:asciiTheme="minorHAnsi" w:eastAsiaTheme="minorEastAsia" w:hAnsiTheme="minorHAnsi" w:cstheme="minorBidi"/>
                <w:noProof/>
                <w:sz w:val="22"/>
                <w:szCs w:val="22"/>
              </w:rPr>
              <w:tab/>
            </w:r>
            <w:r w:rsidR="00113334" w:rsidRPr="00366CEA">
              <w:rPr>
                <w:rStyle w:val="Hyperlink"/>
                <w:noProof/>
              </w:rPr>
              <w:t>Keys (Khóa)</w:t>
            </w:r>
            <w:r w:rsidR="00113334">
              <w:rPr>
                <w:noProof/>
                <w:webHidden/>
              </w:rPr>
              <w:tab/>
            </w:r>
            <w:r w:rsidR="00113334">
              <w:rPr>
                <w:noProof/>
                <w:webHidden/>
              </w:rPr>
              <w:fldChar w:fldCharType="begin"/>
            </w:r>
            <w:r w:rsidR="00113334">
              <w:rPr>
                <w:noProof/>
                <w:webHidden/>
              </w:rPr>
              <w:instrText xml:space="preserve"> PAGEREF _Toc344229866 \h </w:instrText>
            </w:r>
            <w:r w:rsidR="00113334">
              <w:rPr>
                <w:noProof/>
                <w:webHidden/>
              </w:rPr>
            </w:r>
            <w:r w:rsidR="00113334">
              <w:rPr>
                <w:noProof/>
                <w:webHidden/>
              </w:rPr>
              <w:fldChar w:fldCharType="separate"/>
            </w:r>
            <w:r w:rsidR="00113334">
              <w:rPr>
                <w:noProof/>
                <w:webHidden/>
              </w:rPr>
              <w:t>19</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67" w:history="1">
            <w:r w:rsidR="00113334" w:rsidRPr="00366CEA">
              <w:rPr>
                <w:rStyle w:val="Hyperlink"/>
                <w:noProof/>
              </w:rPr>
              <w:t>2.3.4</w:t>
            </w:r>
            <w:r w:rsidR="00113334">
              <w:rPr>
                <w:rFonts w:asciiTheme="minorHAnsi" w:eastAsiaTheme="minorEastAsia" w:hAnsiTheme="minorHAnsi" w:cstheme="minorBidi"/>
                <w:noProof/>
                <w:sz w:val="22"/>
                <w:szCs w:val="22"/>
              </w:rPr>
              <w:tab/>
            </w:r>
            <w:r w:rsidR="00113334" w:rsidRPr="00366CEA">
              <w:rPr>
                <w:rStyle w:val="Hyperlink"/>
                <w:noProof/>
              </w:rPr>
              <w:t>Retrieval (truy lại hay tìm kiếm thông tin)</w:t>
            </w:r>
            <w:r w:rsidR="00113334">
              <w:rPr>
                <w:noProof/>
                <w:webHidden/>
              </w:rPr>
              <w:tab/>
            </w:r>
            <w:r w:rsidR="00113334">
              <w:rPr>
                <w:noProof/>
                <w:webHidden/>
              </w:rPr>
              <w:fldChar w:fldCharType="begin"/>
            </w:r>
            <w:r w:rsidR="00113334">
              <w:rPr>
                <w:noProof/>
                <w:webHidden/>
              </w:rPr>
              <w:instrText xml:space="preserve"> PAGEREF _Toc344229867 \h </w:instrText>
            </w:r>
            <w:r w:rsidR="00113334">
              <w:rPr>
                <w:noProof/>
                <w:webHidden/>
              </w:rPr>
            </w:r>
            <w:r w:rsidR="00113334">
              <w:rPr>
                <w:noProof/>
                <w:webHidden/>
              </w:rPr>
              <w:fldChar w:fldCharType="separate"/>
            </w:r>
            <w:r w:rsidR="00113334">
              <w:rPr>
                <w:noProof/>
                <w:webHidden/>
              </w:rPr>
              <w:t>19</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68" w:history="1">
            <w:r w:rsidR="00113334" w:rsidRPr="00366CEA">
              <w:rPr>
                <w:rStyle w:val="Hyperlink"/>
                <w:noProof/>
              </w:rPr>
              <w:t>2.3.5</w:t>
            </w:r>
            <w:r w:rsidR="00113334">
              <w:rPr>
                <w:rFonts w:asciiTheme="minorHAnsi" w:eastAsiaTheme="minorEastAsia" w:hAnsiTheme="minorHAnsi" w:cstheme="minorBidi"/>
                <w:noProof/>
                <w:sz w:val="22"/>
                <w:szCs w:val="22"/>
              </w:rPr>
              <w:tab/>
            </w:r>
            <w:r w:rsidR="00113334" w:rsidRPr="00366CEA">
              <w:rPr>
                <w:rStyle w:val="Hyperlink"/>
                <w:noProof/>
              </w:rPr>
              <w:t>Organization (Tổ chức)</w:t>
            </w:r>
            <w:r w:rsidR="00113334">
              <w:rPr>
                <w:noProof/>
                <w:webHidden/>
              </w:rPr>
              <w:tab/>
            </w:r>
            <w:r w:rsidR="00113334">
              <w:rPr>
                <w:noProof/>
                <w:webHidden/>
              </w:rPr>
              <w:fldChar w:fldCharType="begin"/>
            </w:r>
            <w:r w:rsidR="00113334">
              <w:rPr>
                <w:noProof/>
                <w:webHidden/>
              </w:rPr>
              <w:instrText xml:space="preserve"> PAGEREF _Toc344229868 \h </w:instrText>
            </w:r>
            <w:r w:rsidR="00113334">
              <w:rPr>
                <w:noProof/>
                <w:webHidden/>
              </w:rPr>
            </w:r>
            <w:r w:rsidR="00113334">
              <w:rPr>
                <w:noProof/>
                <w:webHidden/>
              </w:rPr>
              <w:fldChar w:fldCharType="separate"/>
            </w:r>
            <w:r w:rsidR="00113334">
              <w:rPr>
                <w:noProof/>
                <w:webHidden/>
              </w:rPr>
              <w:t>19</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69" w:history="1">
            <w:r w:rsidR="00113334" w:rsidRPr="00366CEA">
              <w:rPr>
                <w:rStyle w:val="Hyperlink"/>
                <w:noProof/>
              </w:rPr>
              <w:t>2.3.6</w:t>
            </w:r>
            <w:r w:rsidR="00113334">
              <w:rPr>
                <w:rFonts w:asciiTheme="minorHAnsi" w:eastAsiaTheme="minorEastAsia" w:hAnsiTheme="minorHAnsi" w:cstheme="minorBidi"/>
                <w:noProof/>
                <w:sz w:val="22"/>
                <w:szCs w:val="22"/>
              </w:rPr>
              <w:tab/>
            </w:r>
            <w:r w:rsidR="00113334" w:rsidRPr="00366CEA">
              <w:rPr>
                <w:rStyle w:val="Hyperlink"/>
                <w:noProof/>
              </w:rPr>
              <w:t>Implementations</w:t>
            </w:r>
            <w:r w:rsidR="00113334">
              <w:rPr>
                <w:noProof/>
                <w:webHidden/>
              </w:rPr>
              <w:tab/>
            </w:r>
            <w:r w:rsidR="00113334">
              <w:rPr>
                <w:noProof/>
                <w:webHidden/>
              </w:rPr>
              <w:fldChar w:fldCharType="begin"/>
            </w:r>
            <w:r w:rsidR="00113334">
              <w:rPr>
                <w:noProof/>
                <w:webHidden/>
              </w:rPr>
              <w:instrText xml:space="preserve"> PAGEREF _Toc344229869 \h </w:instrText>
            </w:r>
            <w:r w:rsidR="00113334">
              <w:rPr>
                <w:noProof/>
                <w:webHidden/>
              </w:rPr>
            </w:r>
            <w:r w:rsidR="00113334">
              <w:rPr>
                <w:noProof/>
                <w:webHidden/>
              </w:rPr>
              <w:fldChar w:fldCharType="separate"/>
            </w:r>
            <w:r w:rsidR="00113334">
              <w:rPr>
                <w:noProof/>
                <w:webHidden/>
              </w:rPr>
              <w:t>19</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70" w:history="1">
            <w:r w:rsidR="00113334" w:rsidRPr="00366CEA">
              <w:rPr>
                <w:rStyle w:val="Hyperlink"/>
                <w:noProof/>
              </w:rPr>
              <w:t>2.4</w:t>
            </w:r>
            <w:r w:rsidR="00113334">
              <w:rPr>
                <w:rFonts w:asciiTheme="minorHAnsi" w:eastAsiaTheme="minorEastAsia" w:hAnsiTheme="minorHAnsi" w:cstheme="minorBidi"/>
                <w:noProof/>
                <w:sz w:val="22"/>
                <w:szCs w:val="22"/>
              </w:rPr>
              <w:tab/>
            </w:r>
            <w:r w:rsidR="00113334" w:rsidRPr="00366CEA">
              <w:rPr>
                <w:rStyle w:val="Hyperlink"/>
                <w:noProof/>
              </w:rPr>
              <w:t>Graph Database</w:t>
            </w:r>
            <w:r w:rsidR="00113334">
              <w:rPr>
                <w:noProof/>
                <w:webHidden/>
              </w:rPr>
              <w:tab/>
            </w:r>
            <w:r w:rsidR="00113334">
              <w:rPr>
                <w:noProof/>
                <w:webHidden/>
              </w:rPr>
              <w:fldChar w:fldCharType="begin"/>
            </w:r>
            <w:r w:rsidR="00113334">
              <w:rPr>
                <w:noProof/>
                <w:webHidden/>
              </w:rPr>
              <w:instrText xml:space="preserve"> PAGEREF _Toc344229870 \h </w:instrText>
            </w:r>
            <w:r w:rsidR="00113334">
              <w:rPr>
                <w:noProof/>
                <w:webHidden/>
              </w:rPr>
            </w:r>
            <w:r w:rsidR="00113334">
              <w:rPr>
                <w:noProof/>
                <w:webHidden/>
              </w:rPr>
              <w:fldChar w:fldCharType="separate"/>
            </w:r>
            <w:r w:rsidR="00113334">
              <w:rPr>
                <w:noProof/>
                <w:webHidden/>
              </w:rPr>
              <w:t>23</w:t>
            </w:r>
            <w:r w:rsidR="00113334">
              <w:rPr>
                <w:noProof/>
                <w:webHidden/>
              </w:rPr>
              <w:fldChar w:fldCharType="end"/>
            </w:r>
          </w:hyperlink>
        </w:p>
        <w:p w:rsidR="00113334" w:rsidRDefault="0043648F">
          <w:pPr>
            <w:pStyle w:val="TOC1"/>
            <w:tabs>
              <w:tab w:val="left" w:pos="520"/>
              <w:tab w:val="right" w:leader="dot" w:pos="9019"/>
            </w:tabs>
            <w:rPr>
              <w:rFonts w:asciiTheme="minorHAnsi" w:eastAsiaTheme="minorEastAsia" w:hAnsiTheme="minorHAnsi" w:cstheme="minorBidi"/>
              <w:noProof/>
              <w:sz w:val="22"/>
              <w:szCs w:val="22"/>
            </w:rPr>
          </w:pPr>
          <w:hyperlink w:anchor="_Toc344229871" w:history="1">
            <w:r w:rsidR="00113334" w:rsidRPr="00366CEA">
              <w:rPr>
                <w:rStyle w:val="Hyperlink"/>
                <w:noProof/>
              </w:rPr>
              <w:t>3</w:t>
            </w:r>
            <w:r w:rsidR="00113334">
              <w:rPr>
                <w:rFonts w:asciiTheme="minorHAnsi" w:eastAsiaTheme="minorEastAsia" w:hAnsiTheme="minorHAnsi" w:cstheme="minorBidi"/>
                <w:noProof/>
                <w:sz w:val="22"/>
                <w:szCs w:val="22"/>
              </w:rPr>
              <w:tab/>
            </w:r>
            <w:r w:rsidR="00113334" w:rsidRPr="00366CEA">
              <w:rPr>
                <w:rStyle w:val="Hyperlink"/>
                <w:noProof/>
              </w:rPr>
              <w:t>CHƯƠNG 4: TÌM HIỂU VỀ RAVENDB</w:t>
            </w:r>
            <w:r w:rsidR="00113334">
              <w:rPr>
                <w:noProof/>
                <w:webHidden/>
              </w:rPr>
              <w:tab/>
            </w:r>
            <w:r w:rsidR="00113334">
              <w:rPr>
                <w:noProof/>
                <w:webHidden/>
              </w:rPr>
              <w:fldChar w:fldCharType="begin"/>
            </w:r>
            <w:r w:rsidR="00113334">
              <w:rPr>
                <w:noProof/>
                <w:webHidden/>
              </w:rPr>
              <w:instrText xml:space="preserve"> PAGEREF _Toc344229871 \h </w:instrText>
            </w:r>
            <w:r w:rsidR="00113334">
              <w:rPr>
                <w:noProof/>
                <w:webHidden/>
              </w:rPr>
            </w:r>
            <w:r w:rsidR="00113334">
              <w:rPr>
                <w:noProof/>
                <w:webHidden/>
              </w:rPr>
              <w:fldChar w:fldCharType="separate"/>
            </w:r>
            <w:r w:rsidR="00113334">
              <w:rPr>
                <w:noProof/>
                <w:webHidden/>
              </w:rPr>
              <w:t>24</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72" w:history="1">
            <w:r w:rsidR="00113334" w:rsidRPr="00366CEA">
              <w:rPr>
                <w:rStyle w:val="Hyperlink"/>
                <w:noProof/>
              </w:rPr>
              <w:t>3.1</w:t>
            </w:r>
            <w:r w:rsidR="00113334">
              <w:rPr>
                <w:rFonts w:asciiTheme="minorHAnsi" w:eastAsiaTheme="minorEastAsia" w:hAnsiTheme="minorHAnsi" w:cstheme="minorBidi"/>
                <w:noProof/>
                <w:sz w:val="22"/>
                <w:szCs w:val="22"/>
              </w:rPr>
              <w:tab/>
            </w:r>
            <w:r w:rsidR="00113334" w:rsidRPr="00366CEA">
              <w:rPr>
                <w:rStyle w:val="Hyperlink"/>
                <w:noProof/>
              </w:rPr>
              <w:t>Khái niệm cơ bản về RavenDB</w:t>
            </w:r>
            <w:r w:rsidR="00113334">
              <w:rPr>
                <w:noProof/>
                <w:webHidden/>
              </w:rPr>
              <w:tab/>
            </w:r>
            <w:r w:rsidR="00113334">
              <w:rPr>
                <w:noProof/>
                <w:webHidden/>
              </w:rPr>
              <w:fldChar w:fldCharType="begin"/>
            </w:r>
            <w:r w:rsidR="00113334">
              <w:rPr>
                <w:noProof/>
                <w:webHidden/>
              </w:rPr>
              <w:instrText xml:space="preserve"> PAGEREF _Toc344229872 \h </w:instrText>
            </w:r>
            <w:r w:rsidR="00113334">
              <w:rPr>
                <w:noProof/>
                <w:webHidden/>
              </w:rPr>
            </w:r>
            <w:r w:rsidR="00113334">
              <w:rPr>
                <w:noProof/>
                <w:webHidden/>
              </w:rPr>
              <w:fldChar w:fldCharType="separate"/>
            </w:r>
            <w:r w:rsidR="00113334">
              <w:rPr>
                <w:noProof/>
                <w:webHidden/>
              </w:rPr>
              <w:t>24</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73" w:history="1">
            <w:r w:rsidR="00113334" w:rsidRPr="00366CEA">
              <w:rPr>
                <w:rStyle w:val="Hyperlink"/>
                <w:noProof/>
              </w:rPr>
              <w:t>3.2</w:t>
            </w:r>
            <w:r w:rsidR="00113334">
              <w:rPr>
                <w:rFonts w:asciiTheme="minorHAnsi" w:eastAsiaTheme="minorEastAsia" w:hAnsiTheme="minorHAnsi" w:cstheme="minorBidi"/>
                <w:noProof/>
                <w:sz w:val="22"/>
                <w:szCs w:val="22"/>
              </w:rPr>
              <w:tab/>
            </w:r>
            <w:r w:rsidR="00113334" w:rsidRPr="00366CEA">
              <w:rPr>
                <w:rStyle w:val="Hyperlink"/>
                <w:noProof/>
              </w:rPr>
              <w:t>Tại sao chọn RavenDB</w:t>
            </w:r>
            <w:r w:rsidR="00113334">
              <w:rPr>
                <w:noProof/>
                <w:webHidden/>
              </w:rPr>
              <w:tab/>
            </w:r>
            <w:r w:rsidR="00113334">
              <w:rPr>
                <w:noProof/>
                <w:webHidden/>
              </w:rPr>
              <w:fldChar w:fldCharType="begin"/>
            </w:r>
            <w:r w:rsidR="00113334">
              <w:rPr>
                <w:noProof/>
                <w:webHidden/>
              </w:rPr>
              <w:instrText xml:space="preserve"> PAGEREF _Toc344229873 \h </w:instrText>
            </w:r>
            <w:r w:rsidR="00113334">
              <w:rPr>
                <w:noProof/>
                <w:webHidden/>
              </w:rPr>
            </w:r>
            <w:r w:rsidR="00113334">
              <w:rPr>
                <w:noProof/>
                <w:webHidden/>
              </w:rPr>
              <w:fldChar w:fldCharType="separate"/>
            </w:r>
            <w:r w:rsidR="00113334">
              <w:rPr>
                <w:noProof/>
                <w:webHidden/>
              </w:rPr>
              <w:t>24</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74" w:history="1">
            <w:r w:rsidR="00113334" w:rsidRPr="00366CEA">
              <w:rPr>
                <w:rStyle w:val="Hyperlink"/>
                <w:noProof/>
              </w:rPr>
              <w:t>3.3</w:t>
            </w:r>
            <w:r w:rsidR="00113334">
              <w:rPr>
                <w:rFonts w:asciiTheme="minorHAnsi" w:eastAsiaTheme="minorEastAsia" w:hAnsiTheme="minorHAnsi" w:cstheme="minorBidi"/>
                <w:noProof/>
                <w:sz w:val="22"/>
                <w:szCs w:val="22"/>
              </w:rPr>
              <w:tab/>
            </w:r>
            <w:r w:rsidR="00113334" w:rsidRPr="00366CEA">
              <w:rPr>
                <w:rStyle w:val="Hyperlink"/>
                <w:noProof/>
              </w:rPr>
              <w:t>Tính năng của RavenDB</w:t>
            </w:r>
            <w:r w:rsidR="00113334">
              <w:rPr>
                <w:noProof/>
                <w:webHidden/>
              </w:rPr>
              <w:tab/>
            </w:r>
            <w:r w:rsidR="00113334">
              <w:rPr>
                <w:noProof/>
                <w:webHidden/>
              </w:rPr>
              <w:fldChar w:fldCharType="begin"/>
            </w:r>
            <w:r w:rsidR="00113334">
              <w:rPr>
                <w:noProof/>
                <w:webHidden/>
              </w:rPr>
              <w:instrText xml:space="preserve"> PAGEREF _Toc344229874 \h </w:instrText>
            </w:r>
            <w:r w:rsidR="00113334">
              <w:rPr>
                <w:noProof/>
                <w:webHidden/>
              </w:rPr>
            </w:r>
            <w:r w:rsidR="00113334">
              <w:rPr>
                <w:noProof/>
                <w:webHidden/>
              </w:rPr>
              <w:fldChar w:fldCharType="separate"/>
            </w:r>
            <w:r w:rsidR="00113334">
              <w:rPr>
                <w:noProof/>
                <w:webHidden/>
              </w:rPr>
              <w:t>26</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75" w:history="1">
            <w:r w:rsidR="00113334" w:rsidRPr="00366CEA">
              <w:rPr>
                <w:rStyle w:val="Hyperlink"/>
                <w:noProof/>
              </w:rPr>
              <w:t>3.4</w:t>
            </w:r>
            <w:r w:rsidR="00113334">
              <w:rPr>
                <w:rFonts w:asciiTheme="minorHAnsi" w:eastAsiaTheme="minorEastAsia" w:hAnsiTheme="minorHAnsi" w:cstheme="minorBidi"/>
                <w:noProof/>
                <w:sz w:val="22"/>
                <w:szCs w:val="22"/>
              </w:rPr>
              <w:tab/>
            </w:r>
            <w:r w:rsidR="00113334" w:rsidRPr="00366CEA">
              <w:rPr>
                <w:rStyle w:val="Hyperlink"/>
                <w:noProof/>
              </w:rPr>
              <w:t>Cơ sở lý thuyết RavenDB</w:t>
            </w:r>
            <w:r w:rsidR="00113334">
              <w:rPr>
                <w:noProof/>
                <w:webHidden/>
              </w:rPr>
              <w:tab/>
            </w:r>
            <w:r w:rsidR="00113334">
              <w:rPr>
                <w:noProof/>
                <w:webHidden/>
              </w:rPr>
              <w:fldChar w:fldCharType="begin"/>
            </w:r>
            <w:r w:rsidR="00113334">
              <w:rPr>
                <w:noProof/>
                <w:webHidden/>
              </w:rPr>
              <w:instrText xml:space="preserve"> PAGEREF _Toc344229875 \h </w:instrText>
            </w:r>
            <w:r w:rsidR="00113334">
              <w:rPr>
                <w:noProof/>
                <w:webHidden/>
              </w:rPr>
            </w:r>
            <w:r w:rsidR="00113334">
              <w:rPr>
                <w:noProof/>
                <w:webHidden/>
              </w:rPr>
              <w:fldChar w:fldCharType="separate"/>
            </w:r>
            <w:r w:rsidR="00113334">
              <w:rPr>
                <w:noProof/>
                <w:webHidden/>
              </w:rPr>
              <w:t>32</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76" w:history="1">
            <w:r w:rsidR="00113334" w:rsidRPr="00366CEA">
              <w:rPr>
                <w:rStyle w:val="Hyperlink"/>
                <w:noProof/>
              </w:rPr>
              <w:t>3.4.1</w:t>
            </w:r>
            <w:r w:rsidR="00113334">
              <w:rPr>
                <w:rFonts w:asciiTheme="minorHAnsi" w:eastAsiaTheme="minorEastAsia" w:hAnsiTheme="minorHAnsi" w:cstheme="minorBidi"/>
                <w:noProof/>
                <w:sz w:val="22"/>
                <w:szCs w:val="22"/>
              </w:rPr>
              <w:tab/>
            </w:r>
            <w:r w:rsidR="00113334" w:rsidRPr="00366CEA">
              <w:rPr>
                <w:rStyle w:val="Hyperlink"/>
                <w:noProof/>
              </w:rPr>
              <w:t>Một số thông tin cần biết về RavenDB</w:t>
            </w:r>
            <w:r w:rsidR="00113334">
              <w:rPr>
                <w:noProof/>
                <w:webHidden/>
              </w:rPr>
              <w:tab/>
            </w:r>
            <w:r w:rsidR="00113334">
              <w:rPr>
                <w:noProof/>
                <w:webHidden/>
              </w:rPr>
              <w:fldChar w:fldCharType="begin"/>
            </w:r>
            <w:r w:rsidR="00113334">
              <w:rPr>
                <w:noProof/>
                <w:webHidden/>
              </w:rPr>
              <w:instrText xml:space="preserve"> PAGEREF _Toc344229876 \h </w:instrText>
            </w:r>
            <w:r w:rsidR="00113334">
              <w:rPr>
                <w:noProof/>
                <w:webHidden/>
              </w:rPr>
            </w:r>
            <w:r w:rsidR="00113334">
              <w:rPr>
                <w:noProof/>
                <w:webHidden/>
              </w:rPr>
              <w:fldChar w:fldCharType="separate"/>
            </w:r>
            <w:r w:rsidR="00113334">
              <w:rPr>
                <w:noProof/>
                <w:webHidden/>
              </w:rPr>
              <w:t>32</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77" w:history="1">
            <w:r w:rsidR="00113334" w:rsidRPr="00366CEA">
              <w:rPr>
                <w:rStyle w:val="Hyperlink"/>
                <w:noProof/>
              </w:rPr>
              <w:t>3.4.2</w:t>
            </w:r>
            <w:r w:rsidR="00113334">
              <w:rPr>
                <w:rFonts w:asciiTheme="minorHAnsi" w:eastAsiaTheme="minorEastAsia" w:hAnsiTheme="minorHAnsi" w:cstheme="minorBidi"/>
                <w:noProof/>
                <w:sz w:val="22"/>
                <w:szCs w:val="22"/>
              </w:rPr>
              <w:tab/>
            </w:r>
            <w:r w:rsidR="00113334" w:rsidRPr="00366CEA">
              <w:rPr>
                <w:rStyle w:val="Hyperlink"/>
                <w:noProof/>
              </w:rPr>
              <w:t>Hướng dẫn thêm RavenDB vào ứng dụng nhanh chóng</w:t>
            </w:r>
            <w:r w:rsidR="00113334">
              <w:rPr>
                <w:noProof/>
                <w:webHidden/>
              </w:rPr>
              <w:tab/>
            </w:r>
            <w:r w:rsidR="00113334">
              <w:rPr>
                <w:noProof/>
                <w:webHidden/>
              </w:rPr>
              <w:fldChar w:fldCharType="begin"/>
            </w:r>
            <w:r w:rsidR="00113334">
              <w:rPr>
                <w:noProof/>
                <w:webHidden/>
              </w:rPr>
              <w:instrText xml:space="preserve"> PAGEREF _Toc344229877 \h </w:instrText>
            </w:r>
            <w:r w:rsidR="00113334">
              <w:rPr>
                <w:noProof/>
                <w:webHidden/>
              </w:rPr>
            </w:r>
            <w:r w:rsidR="00113334">
              <w:rPr>
                <w:noProof/>
                <w:webHidden/>
              </w:rPr>
              <w:fldChar w:fldCharType="separate"/>
            </w:r>
            <w:r w:rsidR="00113334">
              <w:rPr>
                <w:noProof/>
                <w:webHidden/>
              </w:rPr>
              <w:t>34</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78" w:history="1">
            <w:r w:rsidR="00113334" w:rsidRPr="00366CEA">
              <w:rPr>
                <w:rStyle w:val="Hyperlink"/>
                <w:noProof/>
              </w:rPr>
              <w:t>3.4.3</w:t>
            </w:r>
            <w:r w:rsidR="00113334">
              <w:rPr>
                <w:rFonts w:asciiTheme="minorHAnsi" w:eastAsiaTheme="minorEastAsia" w:hAnsiTheme="minorHAnsi" w:cstheme="minorBidi"/>
                <w:noProof/>
                <w:sz w:val="22"/>
                <w:szCs w:val="22"/>
              </w:rPr>
              <w:tab/>
            </w:r>
            <w:r w:rsidR="00113334" w:rsidRPr="00366CEA">
              <w:rPr>
                <w:rStyle w:val="Hyperlink"/>
                <w:noProof/>
              </w:rPr>
              <w:t>Yêu cầu hệ thống</w:t>
            </w:r>
            <w:r w:rsidR="00113334">
              <w:rPr>
                <w:noProof/>
                <w:webHidden/>
              </w:rPr>
              <w:tab/>
            </w:r>
            <w:r w:rsidR="00113334">
              <w:rPr>
                <w:noProof/>
                <w:webHidden/>
              </w:rPr>
              <w:fldChar w:fldCharType="begin"/>
            </w:r>
            <w:r w:rsidR="00113334">
              <w:rPr>
                <w:noProof/>
                <w:webHidden/>
              </w:rPr>
              <w:instrText xml:space="preserve"> PAGEREF _Toc344229878 \h </w:instrText>
            </w:r>
            <w:r w:rsidR="00113334">
              <w:rPr>
                <w:noProof/>
                <w:webHidden/>
              </w:rPr>
            </w:r>
            <w:r w:rsidR="00113334">
              <w:rPr>
                <w:noProof/>
                <w:webHidden/>
              </w:rPr>
              <w:fldChar w:fldCharType="separate"/>
            </w:r>
            <w:r w:rsidR="00113334">
              <w:rPr>
                <w:noProof/>
                <w:webHidden/>
              </w:rPr>
              <w:t>37</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79" w:history="1">
            <w:r w:rsidR="00113334" w:rsidRPr="00366CEA">
              <w:rPr>
                <w:rStyle w:val="Hyperlink"/>
                <w:noProof/>
              </w:rPr>
              <w:t>3.4.4</w:t>
            </w:r>
            <w:r w:rsidR="00113334">
              <w:rPr>
                <w:rFonts w:asciiTheme="minorHAnsi" w:eastAsiaTheme="minorEastAsia" w:hAnsiTheme="minorHAnsi" w:cstheme="minorBidi"/>
                <w:noProof/>
                <w:sz w:val="22"/>
                <w:szCs w:val="22"/>
              </w:rPr>
              <w:tab/>
            </w:r>
            <w:r w:rsidR="00113334" w:rsidRPr="00366CEA">
              <w:rPr>
                <w:rStyle w:val="Hyperlink"/>
                <w:noProof/>
              </w:rPr>
              <w:t>Lý thuyết cơ bản RavenDB</w:t>
            </w:r>
            <w:r w:rsidR="00113334">
              <w:rPr>
                <w:noProof/>
                <w:webHidden/>
              </w:rPr>
              <w:tab/>
            </w:r>
            <w:r w:rsidR="00113334">
              <w:rPr>
                <w:noProof/>
                <w:webHidden/>
              </w:rPr>
              <w:fldChar w:fldCharType="begin"/>
            </w:r>
            <w:r w:rsidR="00113334">
              <w:rPr>
                <w:noProof/>
                <w:webHidden/>
              </w:rPr>
              <w:instrText xml:space="preserve"> PAGEREF _Toc344229879 \h </w:instrText>
            </w:r>
            <w:r w:rsidR="00113334">
              <w:rPr>
                <w:noProof/>
                <w:webHidden/>
              </w:rPr>
            </w:r>
            <w:r w:rsidR="00113334">
              <w:rPr>
                <w:noProof/>
                <w:webHidden/>
              </w:rPr>
              <w:fldChar w:fldCharType="separate"/>
            </w:r>
            <w:r w:rsidR="00113334">
              <w:rPr>
                <w:noProof/>
                <w:webHidden/>
              </w:rPr>
              <w:t>37</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80" w:history="1">
            <w:r w:rsidR="00113334" w:rsidRPr="00366CEA">
              <w:rPr>
                <w:rStyle w:val="Hyperlink"/>
                <w:noProof/>
              </w:rPr>
              <w:t>3.4.5</w:t>
            </w:r>
            <w:r w:rsidR="00113334">
              <w:rPr>
                <w:rFonts w:asciiTheme="minorHAnsi" w:eastAsiaTheme="minorEastAsia" w:hAnsiTheme="minorHAnsi" w:cstheme="minorBidi"/>
                <w:noProof/>
                <w:sz w:val="22"/>
                <w:szCs w:val="22"/>
              </w:rPr>
              <w:tab/>
            </w:r>
            <w:r w:rsidR="00113334" w:rsidRPr="00366CEA">
              <w:rPr>
                <w:rStyle w:val="Hyperlink"/>
                <w:noProof/>
              </w:rPr>
              <w:t>.NET client API</w:t>
            </w:r>
            <w:r w:rsidR="00113334">
              <w:rPr>
                <w:noProof/>
                <w:webHidden/>
              </w:rPr>
              <w:tab/>
            </w:r>
            <w:r w:rsidR="00113334">
              <w:rPr>
                <w:noProof/>
                <w:webHidden/>
              </w:rPr>
              <w:fldChar w:fldCharType="begin"/>
            </w:r>
            <w:r w:rsidR="00113334">
              <w:rPr>
                <w:noProof/>
                <w:webHidden/>
              </w:rPr>
              <w:instrText xml:space="preserve"> PAGEREF _Toc344229880 \h </w:instrText>
            </w:r>
            <w:r w:rsidR="00113334">
              <w:rPr>
                <w:noProof/>
                <w:webHidden/>
              </w:rPr>
            </w:r>
            <w:r w:rsidR="00113334">
              <w:rPr>
                <w:noProof/>
                <w:webHidden/>
              </w:rPr>
              <w:fldChar w:fldCharType="separate"/>
            </w:r>
            <w:r w:rsidR="00113334">
              <w:rPr>
                <w:noProof/>
                <w:webHidden/>
              </w:rPr>
              <w:t>41</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81" w:history="1">
            <w:r w:rsidR="00113334" w:rsidRPr="00366CEA">
              <w:rPr>
                <w:rStyle w:val="Hyperlink"/>
                <w:noProof/>
              </w:rPr>
              <w:t>3.4.6</w:t>
            </w:r>
            <w:r w:rsidR="00113334">
              <w:rPr>
                <w:rFonts w:asciiTheme="minorHAnsi" w:eastAsiaTheme="minorEastAsia" w:hAnsiTheme="minorHAnsi" w:cstheme="minorBidi"/>
                <w:noProof/>
                <w:sz w:val="22"/>
                <w:szCs w:val="22"/>
              </w:rPr>
              <w:tab/>
            </w:r>
            <w:r w:rsidR="00113334" w:rsidRPr="00366CEA">
              <w:rPr>
                <w:rStyle w:val="Hyperlink"/>
                <w:noProof/>
              </w:rPr>
              <w:t>Tổng quan HTTP API</w:t>
            </w:r>
            <w:r w:rsidR="00113334">
              <w:rPr>
                <w:noProof/>
                <w:webHidden/>
              </w:rPr>
              <w:tab/>
            </w:r>
            <w:r w:rsidR="00113334">
              <w:rPr>
                <w:noProof/>
                <w:webHidden/>
              </w:rPr>
              <w:fldChar w:fldCharType="begin"/>
            </w:r>
            <w:r w:rsidR="00113334">
              <w:rPr>
                <w:noProof/>
                <w:webHidden/>
              </w:rPr>
              <w:instrText xml:space="preserve"> PAGEREF _Toc344229881 \h </w:instrText>
            </w:r>
            <w:r w:rsidR="00113334">
              <w:rPr>
                <w:noProof/>
                <w:webHidden/>
              </w:rPr>
            </w:r>
            <w:r w:rsidR="00113334">
              <w:rPr>
                <w:noProof/>
                <w:webHidden/>
              </w:rPr>
              <w:fldChar w:fldCharType="separate"/>
            </w:r>
            <w:r w:rsidR="00113334">
              <w:rPr>
                <w:noProof/>
                <w:webHidden/>
              </w:rPr>
              <w:t>81</w:t>
            </w:r>
            <w:r w:rsidR="00113334">
              <w:rPr>
                <w:noProof/>
                <w:webHidden/>
              </w:rPr>
              <w:fldChar w:fldCharType="end"/>
            </w:r>
          </w:hyperlink>
        </w:p>
        <w:p w:rsidR="00113334" w:rsidRDefault="0043648F">
          <w:pPr>
            <w:pStyle w:val="TOC1"/>
            <w:tabs>
              <w:tab w:val="left" w:pos="520"/>
              <w:tab w:val="right" w:leader="dot" w:pos="9019"/>
            </w:tabs>
            <w:rPr>
              <w:rFonts w:asciiTheme="minorHAnsi" w:eastAsiaTheme="minorEastAsia" w:hAnsiTheme="minorHAnsi" w:cstheme="minorBidi"/>
              <w:noProof/>
              <w:sz w:val="22"/>
              <w:szCs w:val="22"/>
            </w:rPr>
          </w:pPr>
          <w:hyperlink w:anchor="_Toc344229882" w:history="1">
            <w:r w:rsidR="00113334" w:rsidRPr="00366CEA">
              <w:rPr>
                <w:rStyle w:val="Hyperlink"/>
                <w:noProof/>
              </w:rPr>
              <w:t>4</w:t>
            </w:r>
            <w:r w:rsidR="00113334">
              <w:rPr>
                <w:rFonts w:asciiTheme="minorHAnsi" w:eastAsiaTheme="minorEastAsia" w:hAnsiTheme="minorHAnsi" w:cstheme="minorBidi"/>
                <w:noProof/>
                <w:sz w:val="22"/>
                <w:szCs w:val="22"/>
              </w:rPr>
              <w:tab/>
            </w:r>
            <w:r w:rsidR="00113334" w:rsidRPr="00366CEA">
              <w:rPr>
                <w:rStyle w:val="Hyperlink"/>
                <w:noProof/>
              </w:rPr>
              <w:t>CHƯƠNG 5: XÂY DỰNG ỨNG DỤNG SỬ DỤNG RAVENDB</w:t>
            </w:r>
            <w:r w:rsidR="00113334">
              <w:rPr>
                <w:noProof/>
                <w:webHidden/>
              </w:rPr>
              <w:tab/>
            </w:r>
            <w:r w:rsidR="00113334">
              <w:rPr>
                <w:noProof/>
                <w:webHidden/>
              </w:rPr>
              <w:fldChar w:fldCharType="begin"/>
            </w:r>
            <w:r w:rsidR="00113334">
              <w:rPr>
                <w:noProof/>
                <w:webHidden/>
              </w:rPr>
              <w:instrText xml:space="preserve"> PAGEREF _Toc344229882 \h </w:instrText>
            </w:r>
            <w:r w:rsidR="00113334">
              <w:rPr>
                <w:noProof/>
                <w:webHidden/>
              </w:rPr>
            </w:r>
            <w:r w:rsidR="00113334">
              <w:rPr>
                <w:noProof/>
                <w:webHidden/>
              </w:rPr>
              <w:fldChar w:fldCharType="separate"/>
            </w:r>
            <w:r w:rsidR="00113334">
              <w:rPr>
                <w:noProof/>
                <w:webHidden/>
              </w:rPr>
              <w:t>82</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83" w:history="1">
            <w:r w:rsidR="00113334" w:rsidRPr="00366CEA">
              <w:rPr>
                <w:rStyle w:val="Hyperlink"/>
                <w:noProof/>
              </w:rPr>
              <w:t>4.1</w:t>
            </w:r>
            <w:r w:rsidR="00113334">
              <w:rPr>
                <w:rFonts w:asciiTheme="minorHAnsi" w:eastAsiaTheme="minorEastAsia" w:hAnsiTheme="minorHAnsi" w:cstheme="minorBidi"/>
                <w:noProof/>
                <w:sz w:val="22"/>
                <w:szCs w:val="22"/>
              </w:rPr>
              <w:tab/>
            </w:r>
            <w:r w:rsidR="00113334" w:rsidRPr="00366CEA">
              <w:rPr>
                <w:rStyle w:val="Hyperlink"/>
                <w:noProof/>
              </w:rPr>
              <w:t>Giới thiệu về ứng dụng</w:t>
            </w:r>
            <w:r w:rsidR="00113334">
              <w:rPr>
                <w:noProof/>
                <w:webHidden/>
              </w:rPr>
              <w:tab/>
            </w:r>
            <w:r w:rsidR="00113334">
              <w:rPr>
                <w:noProof/>
                <w:webHidden/>
              </w:rPr>
              <w:fldChar w:fldCharType="begin"/>
            </w:r>
            <w:r w:rsidR="00113334">
              <w:rPr>
                <w:noProof/>
                <w:webHidden/>
              </w:rPr>
              <w:instrText xml:space="preserve"> PAGEREF _Toc344229883 \h </w:instrText>
            </w:r>
            <w:r w:rsidR="00113334">
              <w:rPr>
                <w:noProof/>
                <w:webHidden/>
              </w:rPr>
            </w:r>
            <w:r w:rsidR="00113334">
              <w:rPr>
                <w:noProof/>
                <w:webHidden/>
              </w:rPr>
              <w:fldChar w:fldCharType="separate"/>
            </w:r>
            <w:r w:rsidR="00113334">
              <w:rPr>
                <w:noProof/>
                <w:webHidden/>
              </w:rPr>
              <w:t>82</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84" w:history="1">
            <w:r w:rsidR="00113334" w:rsidRPr="00366CEA">
              <w:rPr>
                <w:rStyle w:val="Hyperlink"/>
                <w:noProof/>
              </w:rPr>
              <w:t>4.2</w:t>
            </w:r>
            <w:r w:rsidR="00113334">
              <w:rPr>
                <w:rFonts w:asciiTheme="minorHAnsi" w:eastAsiaTheme="minorEastAsia" w:hAnsiTheme="minorHAnsi" w:cstheme="minorBidi"/>
                <w:noProof/>
                <w:sz w:val="22"/>
                <w:szCs w:val="22"/>
              </w:rPr>
              <w:tab/>
            </w:r>
            <w:r w:rsidR="00113334" w:rsidRPr="00366CEA">
              <w:rPr>
                <w:rStyle w:val="Hyperlink"/>
                <w:noProof/>
              </w:rPr>
              <w:t>Lý do lựa chọn ứng dụng này</w:t>
            </w:r>
            <w:r w:rsidR="00113334">
              <w:rPr>
                <w:noProof/>
                <w:webHidden/>
              </w:rPr>
              <w:tab/>
            </w:r>
            <w:r w:rsidR="00113334">
              <w:rPr>
                <w:noProof/>
                <w:webHidden/>
              </w:rPr>
              <w:fldChar w:fldCharType="begin"/>
            </w:r>
            <w:r w:rsidR="00113334">
              <w:rPr>
                <w:noProof/>
                <w:webHidden/>
              </w:rPr>
              <w:instrText xml:space="preserve"> PAGEREF _Toc344229884 \h </w:instrText>
            </w:r>
            <w:r w:rsidR="00113334">
              <w:rPr>
                <w:noProof/>
                <w:webHidden/>
              </w:rPr>
            </w:r>
            <w:r w:rsidR="00113334">
              <w:rPr>
                <w:noProof/>
                <w:webHidden/>
              </w:rPr>
              <w:fldChar w:fldCharType="separate"/>
            </w:r>
            <w:r w:rsidR="00113334">
              <w:rPr>
                <w:noProof/>
                <w:webHidden/>
              </w:rPr>
              <w:t>82</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85" w:history="1">
            <w:r w:rsidR="00113334" w:rsidRPr="00366CEA">
              <w:rPr>
                <w:rStyle w:val="Hyperlink"/>
                <w:noProof/>
              </w:rPr>
              <w:t>4.3</w:t>
            </w:r>
            <w:r w:rsidR="00113334">
              <w:rPr>
                <w:rFonts w:asciiTheme="minorHAnsi" w:eastAsiaTheme="minorEastAsia" w:hAnsiTheme="minorHAnsi" w:cstheme="minorBidi"/>
                <w:noProof/>
                <w:sz w:val="22"/>
                <w:szCs w:val="22"/>
              </w:rPr>
              <w:tab/>
            </w:r>
            <w:r w:rsidR="00113334" w:rsidRPr="00366CEA">
              <w:rPr>
                <w:rStyle w:val="Hyperlink"/>
                <w:noProof/>
              </w:rPr>
              <w:t>Phân rã chức năng website</w:t>
            </w:r>
            <w:r w:rsidR="00113334">
              <w:rPr>
                <w:noProof/>
                <w:webHidden/>
              </w:rPr>
              <w:tab/>
            </w:r>
            <w:r w:rsidR="00113334">
              <w:rPr>
                <w:noProof/>
                <w:webHidden/>
              </w:rPr>
              <w:fldChar w:fldCharType="begin"/>
            </w:r>
            <w:r w:rsidR="00113334">
              <w:rPr>
                <w:noProof/>
                <w:webHidden/>
              </w:rPr>
              <w:instrText xml:space="preserve"> PAGEREF _Toc344229885 \h </w:instrText>
            </w:r>
            <w:r w:rsidR="00113334">
              <w:rPr>
                <w:noProof/>
                <w:webHidden/>
              </w:rPr>
            </w:r>
            <w:r w:rsidR="00113334">
              <w:rPr>
                <w:noProof/>
                <w:webHidden/>
              </w:rPr>
              <w:fldChar w:fldCharType="separate"/>
            </w:r>
            <w:r w:rsidR="00113334">
              <w:rPr>
                <w:noProof/>
                <w:webHidden/>
              </w:rPr>
              <w:t>82</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86" w:history="1">
            <w:r w:rsidR="00113334" w:rsidRPr="00366CEA">
              <w:rPr>
                <w:rStyle w:val="Hyperlink"/>
                <w:noProof/>
              </w:rPr>
              <w:t>4.4</w:t>
            </w:r>
            <w:r w:rsidR="00113334">
              <w:rPr>
                <w:rFonts w:asciiTheme="minorHAnsi" w:eastAsiaTheme="minorEastAsia" w:hAnsiTheme="minorHAnsi" w:cstheme="minorBidi"/>
                <w:noProof/>
                <w:sz w:val="22"/>
                <w:szCs w:val="22"/>
              </w:rPr>
              <w:tab/>
            </w:r>
            <w:r w:rsidR="00113334" w:rsidRPr="00366CEA">
              <w:rPr>
                <w:rStyle w:val="Hyperlink"/>
                <w:noProof/>
              </w:rPr>
              <w:t>Ý tưởng thiết kế</w:t>
            </w:r>
            <w:r w:rsidR="00113334">
              <w:rPr>
                <w:noProof/>
                <w:webHidden/>
              </w:rPr>
              <w:tab/>
            </w:r>
            <w:r w:rsidR="00113334">
              <w:rPr>
                <w:noProof/>
                <w:webHidden/>
              </w:rPr>
              <w:fldChar w:fldCharType="begin"/>
            </w:r>
            <w:r w:rsidR="00113334">
              <w:rPr>
                <w:noProof/>
                <w:webHidden/>
              </w:rPr>
              <w:instrText xml:space="preserve"> PAGEREF _Toc344229886 \h </w:instrText>
            </w:r>
            <w:r w:rsidR="00113334">
              <w:rPr>
                <w:noProof/>
                <w:webHidden/>
              </w:rPr>
            </w:r>
            <w:r w:rsidR="00113334">
              <w:rPr>
                <w:noProof/>
                <w:webHidden/>
              </w:rPr>
              <w:fldChar w:fldCharType="separate"/>
            </w:r>
            <w:r w:rsidR="00113334">
              <w:rPr>
                <w:noProof/>
                <w:webHidden/>
              </w:rPr>
              <w:t>84</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87" w:history="1">
            <w:r w:rsidR="00113334" w:rsidRPr="00366CEA">
              <w:rPr>
                <w:rStyle w:val="Hyperlink"/>
                <w:noProof/>
              </w:rPr>
              <w:t>4.4.1</w:t>
            </w:r>
            <w:r w:rsidR="00113334">
              <w:rPr>
                <w:rFonts w:asciiTheme="minorHAnsi" w:eastAsiaTheme="minorEastAsia" w:hAnsiTheme="minorHAnsi" w:cstheme="minorBidi"/>
                <w:noProof/>
                <w:sz w:val="22"/>
                <w:szCs w:val="22"/>
              </w:rPr>
              <w:tab/>
            </w:r>
            <w:r w:rsidR="00113334" w:rsidRPr="00366CEA">
              <w:rPr>
                <w:rStyle w:val="Hyperlink"/>
                <w:noProof/>
              </w:rPr>
              <w:t>Thiết kế mô hình 3 tầng (3 Tier): Clients – Web server – Database server</w:t>
            </w:r>
            <w:r w:rsidR="00113334">
              <w:rPr>
                <w:noProof/>
                <w:webHidden/>
              </w:rPr>
              <w:tab/>
            </w:r>
            <w:r w:rsidR="00113334">
              <w:rPr>
                <w:noProof/>
                <w:webHidden/>
              </w:rPr>
              <w:fldChar w:fldCharType="begin"/>
            </w:r>
            <w:r w:rsidR="00113334">
              <w:rPr>
                <w:noProof/>
                <w:webHidden/>
              </w:rPr>
              <w:instrText xml:space="preserve"> PAGEREF _Toc344229887 \h </w:instrText>
            </w:r>
            <w:r w:rsidR="00113334">
              <w:rPr>
                <w:noProof/>
                <w:webHidden/>
              </w:rPr>
            </w:r>
            <w:r w:rsidR="00113334">
              <w:rPr>
                <w:noProof/>
                <w:webHidden/>
              </w:rPr>
              <w:fldChar w:fldCharType="separate"/>
            </w:r>
            <w:r w:rsidR="00113334">
              <w:rPr>
                <w:noProof/>
                <w:webHidden/>
              </w:rPr>
              <w:t>84</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88" w:history="1">
            <w:r w:rsidR="00113334" w:rsidRPr="00366CEA">
              <w:rPr>
                <w:rStyle w:val="Hyperlink"/>
                <w:noProof/>
              </w:rPr>
              <w:t>4.4.2</w:t>
            </w:r>
            <w:r w:rsidR="00113334">
              <w:rPr>
                <w:rFonts w:asciiTheme="minorHAnsi" w:eastAsiaTheme="minorEastAsia" w:hAnsiTheme="minorHAnsi" w:cstheme="minorBidi"/>
                <w:noProof/>
                <w:sz w:val="22"/>
                <w:szCs w:val="22"/>
              </w:rPr>
              <w:tab/>
            </w:r>
            <w:r w:rsidR="00113334" w:rsidRPr="00366CEA">
              <w:rPr>
                <w:rStyle w:val="Hyperlink"/>
                <w:noProof/>
              </w:rPr>
              <w:t>Kiến trúc Website</w:t>
            </w:r>
            <w:r w:rsidR="00113334">
              <w:rPr>
                <w:noProof/>
                <w:webHidden/>
              </w:rPr>
              <w:tab/>
            </w:r>
            <w:r w:rsidR="00113334">
              <w:rPr>
                <w:noProof/>
                <w:webHidden/>
              </w:rPr>
              <w:fldChar w:fldCharType="begin"/>
            </w:r>
            <w:r w:rsidR="00113334">
              <w:rPr>
                <w:noProof/>
                <w:webHidden/>
              </w:rPr>
              <w:instrText xml:space="preserve"> PAGEREF _Toc344229888 \h </w:instrText>
            </w:r>
            <w:r w:rsidR="00113334">
              <w:rPr>
                <w:noProof/>
                <w:webHidden/>
              </w:rPr>
            </w:r>
            <w:r w:rsidR="00113334">
              <w:rPr>
                <w:noProof/>
                <w:webHidden/>
              </w:rPr>
              <w:fldChar w:fldCharType="separate"/>
            </w:r>
            <w:r w:rsidR="00113334">
              <w:rPr>
                <w:noProof/>
                <w:webHidden/>
              </w:rPr>
              <w:t>85</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89" w:history="1">
            <w:r w:rsidR="00113334" w:rsidRPr="00366CEA">
              <w:rPr>
                <w:rStyle w:val="Hyperlink"/>
                <w:noProof/>
              </w:rPr>
              <w:t>4.5</w:t>
            </w:r>
            <w:r w:rsidR="00113334">
              <w:rPr>
                <w:rFonts w:asciiTheme="minorHAnsi" w:eastAsiaTheme="minorEastAsia" w:hAnsiTheme="minorHAnsi" w:cstheme="minorBidi"/>
                <w:noProof/>
                <w:sz w:val="22"/>
                <w:szCs w:val="22"/>
              </w:rPr>
              <w:tab/>
            </w:r>
            <w:r w:rsidR="00113334" w:rsidRPr="00366CEA">
              <w:rPr>
                <w:rStyle w:val="Hyperlink"/>
                <w:noProof/>
              </w:rPr>
              <w:t>Tổng quan ASP.NET MVC4</w:t>
            </w:r>
            <w:r w:rsidR="00113334">
              <w:rPr>
                <w:noProof/>
                <w:webHidden/>
              </w:rPr>
              <w:tab/>
            </w:r>
            <w:r w:rsidR="00113334">
              <w:rPr>
                <w:noProof/>
                <w:webHidden/>
              </w:rPr>
              <w:fldChar w:fldCharType="begin"/>
            </w:r>
            <w:r w:rsidR="00113334">
              <w:rPr>
                <w:noProof/>
                <w:webHidden/>
              </w:rPr>
              <w:instrText xml:space="preserve"> PAGEREF _Toc344229889 \h </w:instrText>
            </w:r>
            <w:r w:rsidR="00113334">
              <w:rPr>
                <w:noProof/>
                <w:webHidden/>
              </w:rPr>
            </w:r>
            <w:r w:rsidR="00113334">
              <w:rPr>
                <w:noProof/>
                <w:webHidden/>
              </w:rPr>
              <w:fldChar w:fldCharType="separate"/>
            </w:r>
            <w:r w:rsidR="00113334">
              <w:rPr>
                <w:noProof/>
                <w:webHidden/>
              </w:rPr>
              <w:t>86</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90" w:history="1">
            <w:r w:rsidR="00113334" w:rsidRPr="00366CEA">
              <w:rPr>
                <w:rStyle w:val="Hyperlink"/>
                <w:noProof/>
              </w:rPr>
              <w:t>4.5.1</w:t>
            </w:r>
            <w:r w:rsidR="00113334">
              <w:rPr>
                <w:rFonts w:asciiTheme="minorHAnsi" w:eastAsiaTheme="minorEastAsia" w:hAnsiTheme="minorHAnsi" w:cstheme="minorBidi"/>
                <w:noProof/>
                <w:sz w:val="22"/>
                <w:szCs w:val="22"/>
              </w:rPr>
              <w:tab/>
            </w:r>
            <w:r w:rsidR="00113334" w:rsidRPr="00366CEA">
              <w:rPr>
                <w:rStyle w:val="Hyperlink"/>
                <w:noProof/>
              </w:rPr>
              <w:t>Khái niệm</w:t>
            </w:r>
            <w:r w:rsidR="00113334">
              <w:rPr>
                <w:noProof/>
                <w:webHidden/>
              </w:rPr>
              <w:tab/>
            </w:r>
            <w:r w:rsidR="00113334">
              <w:rPr>
                <w:noProof/>
                <w:webHidden/>
              </w:rPr>
              <w:fldChar w:fldCharType="begin"/>
            </w:r>
            <w:r w:rsidR="00113334">
              <w:rPr>
                <w:noProof/>
                <w:webHidden/>
              </w:rPr>
              <w:instrText xml:space="preserve"> PAGEREF _Toc344229890 \h </w:instrText>
            </w:r>
            <w:r w:rsidR="00113334">
              <w:rPr>
                <w:noProof/>
                <w:webHidden/>
              </w:rPr>
            </w:r>
            <w:r w:rsidR="00113334">
              <w:rPr>
                <w:noProof/>
                <w:webHidden/>
              </w:rPr>
              <w:fldChar w:fldCharType="separate"/>
            </w:r>
            <w:r w:rsidR="00113334">
              <w:rPr>
                <w:noProof/>
                <w:webHidden/>
              </w:rPr>
              <w:t>86</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91" w:history="1">
            <w:r w:rsidR="00113334" w:rsidRPr="00366CEA">
              <w:rPr>
                <w:rStyle w:val="Hyperlink"/>
                <w:noProof/>
              </w:rPr>
              <w:t>4.5.2</w:t>
            </w:r>
            <w:r w:rsidR="00113334">
              <w:rPr>
                <w:rFonts w:asciiTheme="minorHAnsi" w:eastAsiaTheme="minorEastAsia" w:hAnsiTheme="minorHAnsi" w:cstheme="minorBidi"/>
                <w:noProof/>
                <w:sz w:val="22"/>
                <w:szCs w:val="22"/>
              </w:rPr>
              <w:tab/>
            </w:r>
            <w:r w:rsidR="00113334" w:rsidRPr="00366CEA">
              <w:rPr>
                <w:rStyle w:val="Hyperlink"/>
                <w:noProof/>
              </w:rPr>
              <w:t>Lịch sử phát triển.</w:t>
            </w:r>
            <w:r w:rsidR="00113334">
              <w:rPr>
                <w:noProof/>
                <w:webHidden/>
              </w:rPr>
              <w:tab/>
            </w:r>
            <w:r w:rsidR="00113334">
              <w:rPr>
                <w:noProof/>
                <w:webHidden/>
              </w:rPr>
              <w:fldChar w:fldCharType="begin"/>
            </w:r>
            <w:r w:rsidR="00113334">
              <w:rPr>
                <w:noProof/>
                <w:webHidden/>
              </w:rPr>
              <w:instrText xml:space="preserve"> PAGEREF _Toc344229891 \h </w:instrText>
            </w:r>
            <w:r w:rsidR="00113334">
              <w:rPr>
                <w:noProof/>
                <w:webHidden/>
              </w:rPr>
            </w:r>
            <w:r w:rsidR="00113334">
              <w:rPr>
                <w:noProof/>
                <w:webHidden/>
              </w:rPr>
              <w:fldChar w:fldCharType="separate"/>
            </w:r>
            <w:r w:rsidR="00113334">
              <w:rPr>
                <w:noProof/>
                <w:webHidden/>
              </w:rPr>
              <w:t>87</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92" w:history="1">
            <w:r w:rsidR="00113334" w:rsidRPr="00366CEA">
              <w:rPr>
                <w:rStyle w:val="Hyperlink"/>
                <w:noProof/>
              </w:rPr>
              <w:t>4.5.3</w:t>
            </w:r>
            <w:r w:rsidR="00113334">
              <w:rPr>
                <w:rFonts w:asciiTheme="minorHAnsi" w:eastAsiaTheme="minorEastAsia" w:hAnsiTheme="minorHAnsi" w:cstheme="minorBidi"/>
                <w:noProof/>
                <w:sz w:val="22"/>
                <w:szCs w:val="22"/>
              </w:rPr>
              <w:tab/>
            </w:r>
            <w:r w:rsidR="00113334" w:rsidRPr="00366CEA">
              <w:rPr>
                <w:rStyle w:val="Hyperlink"/>
                <w:noProof/>
              </w:rPr>
              <w:t>Những tính năng  mới</w:t>
            </w:r>
            <w:r w:rsidR="00113334">
              <w:rPr>
                <w:noProof/>
                <w:webHidden/>
              </w:rPr>
              <w:tab/>
            </w:r>
            <w:r w:rsidR="00113334">
              <w:rPr>
                <w:noProof/>
                <w:webHidden/>
              </w:rPr>
              <w:fldChar w:fldCharType="begin"/>
            </w:r>
            <w:r w:rsidR="00113334">
              <w:rPr>
                <w:noProof/>
                <w:webHidden/>
              </w:rPr>
              <w:instrText xml:space="preserve"> PAGEREF _Toc344229892 \h </w:instrText>
            </w:r>
            <w:r w:rsidR="00113334">
              <w:rPr>
                <w:noProof/>
                <w:webHidden/>
              </w:rPr>
            </w:r>
            <w:r w:rsidR="00113334">
              <w:rPr>
                <w:noProof/>
                <w:webHidden/>
              </w:rPr>
              <w:fldChar w:fldCharType="separate"/>
            </w:r>
            <w:r w:rsidR="00113334">
              <w:rPr>
                <w:noProof/>
                <w:webHidden/>
              </w:rPr>
              <w:t>87</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93" w:history="1">
            <w:r w:rsidR="00113334" w:rsidRPr="00366CEA">
              <w:rPr>
                <w:rStyle w:val="Hyperlink"/>
                <w:noProof/>
              </w:rPr>
              <w:t>4.6</w:t>
            </w:r>
            <w:r w:rsidR="00113334">
              <w:rPr>
                <w:rFonts w:asciiTheme="minorHAnsi" w:eastAsiaTheme="minorEastAsia" w:hAnsiTheme="minorHAnsi" w:cstheme="minorBidi"/>
                <w:noProof/>
                <w:sz w:val="22"/>
                <w:szCs w:val="22"/>
              </w:rPr>
              <w:tab/>
            </w:r>
            <w:r w:rsidR="00113334" w:rsidRPr="00366CEA">
              <w:rPr>
                <w:rStyle w:val="Hyperlink"/>
                <w:noProof/>
              </w:rPr>
              <w:t>Phân tích, thiết kế hệ thống</w:t>
            </w:r>
            <w:r w:rsidR="00113334">
              <w:rPr>
                <w:noProof/>
                <w:webHidden/>
              </w:rPr>
              <w:tab/>
            </w:r>
            <w:r w:rsidR="00113334">
              <w:rPr>
                <w:noProof/>
                <w:webHidden/>
              </w:rPr>
              <w:fldChar w:fldCharType="begin"/>
            </w:r>
            <w:r w:rsidR="00113334">
              <w:rPr>
                <w:noProof/>
                <w:webHidden/>
              </w:rPr>
              <w:instrText xml:space="preserve"> PAGEREF _Toc344229893 \h </w:instrText>
            </w:r>
            <w:r w:rsidR="00113334">
              <w:rPr>
                <w:noProof/>
                <w:webHidden/>
              </w:rPr>
            </w:r>
            <w:r w:rsidR="00113334">
              <w:rPr>
                <w:noProof/>
                <w:webHidden/>
              </w:rPr>
              <w:fldChar w:fldCharType="separate"/>
            </w:r>
            <w:r w:rsidR="00113334">
              <w:rPr>
                <w:noProof/>
                <w:webHidden/>
              </w:rPr>
              <w:t>88</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94" w:history="1">
            <w:r w:rsidR="00113334" w:rsidRPr="00366CEA">
              <w:rPr>
                <w:rStyle w:val="Hyperlink"/>
                <w:noProof/>
              </w:rPr>
              <w:t>4.6.1</w:t>
            </w:r>
            <w:r w:rsidR="00113334">
              <w:rPr>
                <w:rFonts w:asciiTheme="minorHAnsi" w:eastAsiaTheme="minorEastAsia" w:hAnsiTheme="minorHAnsi" w:cstheme="minorBidi"/>
                <w:noProof/>
                <w:sz w:val="22"/>
                <w:szCs w:val="22"/>
              </w:rPr>
              <w:tab/>
            </w:r>
            <w:r w:rsidR="00113334" w:rsidRPr="00366CEA">
              <w:rPr>
                <w:rStyle w:val="Hyperlink"/>
                <w:noProof/>
              </w:rPr>
              <w:t>Class diagram</w:t>
            </w:r>
            <w:r w:rsidR="00113334">
              <w:rPr>
                <w:noProof/>
                <w:webHidden/>
              </w:rPr>
              <w:tab/>
            </w:r>
            <w:r w:rsidR="00113334">
              <w:rPr>
                <w:noProof/>
                <w:webHidden/>
              </w:rPr>
              <w:fldChar w:fldCharType="begin"/>
            </w:r>
            <w:r w:rsidR="00113334">
              <w:rPr>
                <w:noProof/>
                <w:webHidden/>
              </w:rPr>
              <w:instrText xml:space="preserve"> PAGEREF _Toc344229894 \h </w:instrText>
            </w:r>
            <w:r w:rsidR="00113334">
              <w:rPr>
                <w:noProof/>
                <w:webHidden/>
              </w:rPr>
            </w:r>
            <w:r w:rsidR="00113334">
              <w:rPr>
                <w:noProof/>
                <w:webHidden/>
              </w:rPr>
              <w:fldChar w:fldCharType="separate"/>
            </w:r>
            <w:r w:rsidR="00113334">
              <w:rPr>
                <w:noProof/>
                <w:webHidden/>
              </w:rPr>
              <w:t>88</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895" w:history="1">
            <w:r w:rsidR="00113334" w:rsidRPr="00366CEA">
              <w:rPr>
                <w:rStyle w:val="Hyperlink"/>
                <w:noProof/>
              </w:rPr>
              <w:t>4.6.2</w:t>
            </w:r>
            <w:r w:rsidR="00113334">
              <w:rPr>
                <w:rFonts w:asciiTheme="minorHAnsi" w:eastAsiaTheme="minorEastAsia" w:hAnsiTheme="minorHAnsi" w:cstheme="minorBidi"/>
                <w:noProof/>
                <w:sz w:val="22"/>
                <w:szCs w:val="22"/>
              </w:rPr>
              <w:tab/>
            </w:r>
            <w:r w:rsidR="00113334" w:rsidRPr="00366CEA">
              <w:rPr>
                <w:rStyle w:val="Hyperlink"/>
                <w:noProof/>
              </w:rPr>
              <w:t>Sequence diagram</w:t>
            </w:r>
            <w:r w:rsidR="00113334">
              <w:rPr>
                <w:noProof/>
                <w:webHidden/>
              </w:rPr>
              <w:tab/>
            </w:r>
            <w:r w:rsidR="00113334">
              <w:rPr>
                <w:noProof/>
                <w:webHidden/>
              </w:rPr>
              <w:fldChar w:fldCharType="begin"/>
            </w:r>
            <w:r w:rsidR="00113334">
              <w:rPr>
                <w:noProof/>
                <w:webHidden/>
              </w:rPr>
              <w:instrText xml:space="preserve"> PAGEREF _Toc344229895 \h </w:instrText>
            </w:r>
            <w:r w:rsidR="00113334">
              <w:rPr>
                <w:noProof/>
                <w:webHidden/>
              </w:rPr>
            </w:r>
            <w:r w:rsidR="00113334">
              <w:rPr>
                <w:noProof/>
                <w:webHidden/>
              </w:rPr>
              <w:fldChar w:fldCharType="separate"/>
            </w:r>
            <w:r w:rsidR="00113334">
              <w:rPr>
                <w:noProof/>
                <w:webHidden/>
              </w:rPr>
              <w:t>89</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96" w:history="1">
            <w:r w:rsidR="00113334" w:rsidRPr="00366CEA">
              <w:rPr>
                <w:rStyle w:val="Hyperlink"/>
                <w:noProof/>
              </w:rPr>
              <w:t>4.7</w:t>
            </w:r>
            <w:r w:rsidR="00113334">
              <w:rPr>
                <w:rFonts w:asciiTheme="minorHAnsi" w:eastAsiaTheme="minorEastAsia" w:hAnsiTheme="minorHAnsi" w:cstheme="minorBidi"/>
                <w:noProof/>
                <w:sz w:val="22"/>
                <w:szCs w:val="22"/>
              </w:rPr>
              <w:tab/>
            </w:r>
            <w:r w:rsidR="00113334" w:rsidRPr="00366CEA">
              <w:rPr>
                <w:rStyle w:val="Hyperlink"/>
                <w:noProof/>
              </w:rPr>
              <w:t>Thiết kế giao diện</w:t>
            </w:r>
            <w:r w:rsidR="00113334">
              <w:rPr>
                <w:noProof/>
                <w:webHidden/>
              </w:rPr>
              <w:tab/>
            </w:r>
            <w:r w:rsidR="00113334">
              <w:rPr>
                <w:noProof/>
                <w:webHidden/>
              </w:rPr>
              <w:fldChar w:fldCharType="begin"/>
            </w:r>
            <w:r w:rsidR="00113334">
              <w:rPr>
                <w:noProof/>
                <w:webHidden/>
              </w:rPr>
              <w:instrText xml:space="preserve"> PAGEREF _Toc344229896 \h </w:instrText>
            </w:r>
            <w:r w:rsidR="00113334">
              <w:rPr>
                <w:noProof/>
                <w:webHidden/>
              </w:rPr>
            </w:r>
            <w:r w:rsidR="00113334">
              <w:rPr>
                <w:noProof/>
                <w:webHidden/>
              </w:rPr>
              <w:fldChar w:fldCharType="separate"/>
            </w:r>
            <w:r w:rsidR="00113334">
              <w:rPr>
                <w:noProof/>
                <w:webHidden/>
              </w:rPr>
              <w:t>96</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97" w:history="1">
            <w:r w:rsidR="00113334" w:rsidRPr="00366CEA">
              <w:rPr>
                <w:rStyle w:val="Hyperlink"/>
                <w:noProof/>
              </w:rPr>
              <w:t>4.8</w:t>
            </w:r>
            <w:r w:rsidR="00113334">
              <w:rPr>
                <w:rFonts w:asciiTheme="minorHAnsi" w:eastAsiaTheme="minorEastAsia" w:hAnsiTheme="minorHAnsi" w:cstheme="minorBidi"/>
                <w:noProof/>
                <w:sz w:val="22"/>
                <w:szCs w:val="22"/>
              </w:rPr>
              <w:tab/>
            </w:r>
            <w:r w:rsidR="00113334" w:rsidRPr="00366CEA">
              <w:rPr>
                <w:rStyle w:val="Hyperlink"/>
                <w:noProof/>
              </w:rPr>
              <w:t>Test performance để thể hiện sức mạnh của NoSQL</w:t>
            </w:r>
            <w:r w:rsidR="00113334">
              <w:rPr>
                <w:noProof/>
                <w:webHidden/>
              </w:rPr>
              <w:tab/>
            </w:r>
            <w:r w:rsidR="00113334">
              <w:rPr>
                <w:noProof/>
                <w:webHidden/>
              </w:rPr>
              <w:fldChar w:fldCharType="begin"/>
            </w:r>
            <w:r w:rsidR="00113334">
              <w:rPr>
                <w:noProof/>
                <w:webHidden/>
              </w:rPr>
              <w:instrText xml:space="preserve"> PAGEREF _Toc344229897 \h </w:instrText>
            </w:r>
            <w:r w:rsidR="00113334">
              <w:rPr>
                <w:noProof/>
                <w:webHidden/>
              </w:rPr>
            </w:r>
            <w:r w:rsidR="00113334">
              <w:rPr>
                <w:noProof/>
                <w:webHidden/>
              </w:rPr>
              <w:fldChar w:fldCharType="separate"/>
            </w:r>
            <w:r w:rsidR="00113334">
              <w:rPr>
                <w:noProof/>
                <w:webHidden/>
              </w:rPr>
              <w:t>98</w:t>
            </w:r>
            <w:r w:rsidR="00113334">
              <w:rPr>
                <w:noProof/>
                <w:webHidden/>
              </w:rPr>
              <w:fldChar w:fldCharType="end"/>
            </w:r>
          </w:hyperlink>
        </w:p>
        <w:p w:rsidR="00113334" w:rsidRDefault="0043648F">
          <w:pPr>
            <w:pStyle w:val="TOC1"/>
            <w:tabs>
              <w:tab w:val="left" w:pos="520"/>
              <w:tab w:val="right" w:leader="dot" w:pos="9019"/>
            </w:tabs>
            <w:rPr>
              <w:rFonts w:asciiTheme="minorHAnsi" w:eastAsiaTheme="minorEastAsia" w:hAnsiTheme="minorHAnsi" w:cstheme="minorBidi"/>
              <w:noProof/>
              <w:sz w:val="22"/>
              <w:szCs w:val="22"/>
            </w:rPr>
          </w:pPr>
          <w:hyperlink w:anchor="_Toc344229898" w:history="1">
            <w:r w:rsidR="00113334" w:rsidRPr="00366CEA">
              <w:rPr>
                <w:rStyle w:val="Hyperlink"/>
                <w:noProof/>
              </w:rPr>
              <w:t>5</w:t>
            </w:r>
            <w:r w:rsidR="00113334">
              <w:rPr>
                <w:rFonts w:asciiTheme="minorHAnsi" w:eastAsiaTheme="minorEastAsia" w:hAnsiTheme="minorHAnsi" w:cstheme="minorBidi"/>
                <w:noProof/>
                <w:sz w:val="22"/>
                <w:szCs w:val="22"/>
              </w:rPr>
              <w:tab/>
            </w:r>
            <w:r w:rsidR="00113334" w:rsidRPr="00366CEA">
              <w:rPr>
                <w:rStyle w:val="Hyperlink"/>
                <w:noProof/>
              </w:rPr>
              <w:t>CHƯƠNG 6: TỔNG KẾT</w:t>
            </w:r>
            <w:r w:rsidR="00113334">
              <w:rPr>
                <w:noProof/>
                <w:webHidden/>
              </w:rPr>
              <w:tab/>
            </w:r>
            <w:r w:rsidR="00113334">
              <w:rPr>
                <w:noProof/>
                <w:webHidden/>
              </w:rPr>
              <w:fldChar w:fldCharType="begin"/>
            </w:r>
            <w:r w:rsidR="00113334">
              <w:rPr>
                <w:noProof/>
                <w:webHidden/>
              </w:rPr>
              <w:instrText xml:space="preserve"> PAGEREF _Toc344229898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899" w:history="1">
            <w:r w:rsidR="00113334" w:rsidRPr="00366CEA">
              <w:rPr>
                <w:rStyle w:val="Hyperlink"/>
                <w:noProof/>
              </w:rPr>
              <w:t>5.1</w:t>
            </w:r>
            <w:r w:rsidR="00113334">
              <w:rPr>
                <w:rFonts w:asciiTheme="minorHAnsi" w:eastAsiaTheme="minorEastAsia" w:hAnsiTheme="minorHAnsi" w:cstheme="minorBidi"/>
                <w:noProof/>
                <w:sz w:val="22"/>
                <w:szCs w:val="22"/>
              </w:rPr>
              <w:tab/>
            </w:r>
            <w:r w:rsidR="00113334" w:rsidRPr="00366CEA">
              <w:rPr>
                <w:rStyle w:val="Hyperlink"/>
                <w:noProof/>
              </w:rPr>
              <w:t>Kết quả đạt được</w:t>
            </w:r>
            <w:r w:rsidR="00113334">
              <w:rPr>
                <w:noProof/>
                <w:webHidden/>
              </w:rPr>
              <w:tab/>
            </w:r>
            <w:r w:rsidR="00113334">
              <w:rPr>
                <w:noProof/>
                <w:webHidden/>
              </w:rPr>
              <w:fldChar w:fldCharType="begin"/>
            </w:r>
            <w:r w:rsidR="00113334">
              <w:rPr>
                <w:noProof/>
                <w:webHidden/>
              </w:rPr>
              <w:instrText xml:space="preserve"> PAGEREF _Toc344229899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900" w:history="1">
            <w:r w:rsidR="00113334" w:rsidRPr="00366CEA">
              <w:rPr>
                <w:rStyle w:val="Hyperlink"/>
                <w:noProof/>
              </w:rPr>
              <w:t>5.1.1</w:t>
            </w:r>
            <w:r w:rsidR="00113334">
              <w:rPr>
                <w:rFonts w:asciiTheme="minorHAnsi" w:eastAsiaTheme="minorEastAsia" w:hAnsiTheme="minorHAnsi" w:cstheme="minorBidi"/>
                <w:noProof/>
                <w:sz w:val="22"/>
                <w:szCs w:val="22"/>
              </w:rPr>
              <w:tab/>
            </w:r>
            <w:r w:rsidR="00113334" w:rsidRPr="00366CEA">
              <w:rPr>
                <w:rStyle w:val="Hyperlink"/>
                <w:noProof/>
              </w:rPr>
              <w:t>Về mặt lý thuyết</w:t>
            </w:r>
            <w:r w:rsidR="00113334">
              <w:rPr>
                <w:noProof/>
                <w:webHidden/>
              </w:rPr>
              <w:tab/>
            </w:r>
            <w:r w:rsidR="00113334">
              <w:rPr>
                <w:noProof/>
                <w:webHidden/>
              </w:rPr>
              <w:fldChar w:fldCharType="begin"/>
            </w:r>
            <w:r w:rsidR="00113334">
              <w:rPr>
                <w:noProof/>
                <w:webHidden/>
              </w:rPr>
              <w:instrText xml:space="preserve"> PAGEREF _Toc344229900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113334" w:rsidRDefault="0043648F">
          <w:pPr>
            <w:pStyle w:val="TOC3"/>
            <w:tabs>
              <w:tab w:val="left" w:pos="1320"/>
              <w:tab w:val="right" w:leader="dot" w:pos="9019"/>
            </w:tabs>
            <w:rPr>
              <w:rFonts w:asciiTheme="minorHAnsi" w:eastAsiaTheme="minorEastAsia" w:hAnsiTheme="minorHAnsi" w:cstheme="minorBidi"/>
              <w:noProof/>
              <w:sz w:val="22"/>
              <w:szCs w:val="22"/>
            </w:rPr>
          </w:pPr>
          <w:hyperlink w:anchor="_Toc344229901" w:history="1">
            <w:r w:rsidR="00113334" w:rsidRPr="00366CEA">
              <w:rPr>
                <w:rStyle w:val="Hyperlink"/>
                <w:noProof/>
              </w:rPr>
              <w:t>5.1.2</w:t>
            </w:r>
            <w:r w:rsidR="00113334">
              <w:rPr>
                <w:rFonts w:asciiTheme="minorHAnsi" w:eastAsiaTheme="minorEastAsia" w:hAnsiTheme="minorHAnsi" w:cstheme="minorBidi"/>
                <w:noProof/>
                <w:sz w:val="22"/>
                <w:szCs w:val="22"/>
              </w:rPr>
              <w:tab/>
            </w:r>
            <w:r w:rsidR="00113334" w:rsidRPr="00366CEA">
              <w:rPr>
                <w:rStyle w:val="Hyperlink"/>
                <w:noProof/>
              </w:rPr>
              <w:t>Về mặt thực nghiệm</w:t>
            </w:r>
            <w:r w:rsidR="00113334">
              <w:rPr>
                <w:noProof/>
                <w:webHidden/>
              </w:rPr>
              <w:tab/>
            </w:r>
            <w:r w:rsidR="00113334">
              <w:rPr>
                <w:noProof/>
                <w:webHidden/>
              </w:rPr>
              <w:fldChar w:fldCharType="begin"/>
            </w:r>
            <w:r w:rsidR="00113334">
              <w:rPr>
                <w:noProof/>
                <w:webHidden/>
              </w:rPr>
              <w:instrText xml:space="preserve"> PAGEREF _Toc344229901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113334" w:rsidRDefault="0043648F">
          <w:pPr>
            <w:pStyle w:val="TOC2"/>
            <w:tabs>
              <w:tab w:val="left" w:pos="880"/>
              <w:tab w:val="right" w:leader="dot" w:pos="9019"/>
            </w:tabs>
            <w:rPr>
              <w:rFonts w:asciiTheme="minorHAnsi" w:eastAsiaTheme="minorEastAsia" w:hAnsiTheme="minorHAnsi" w:cstheme="minorBidi"/>
              <w:noProof/>
              <w:sz w:val="22"/>
              <w:szCs w:val="22"/>
            </w:rPr>
          </w:pPr>
          <w:hyperlink w:anchor="_Toc344229902" w:history="1">
            <w:r w:rsidR="00113334" w:rsidRPr="00366CEA">
              <w:rPr>
                <w:rStyle w:val="Hyperlink"/>
                <w:noProof/>
              </w:rPr>
              <w:t>5.2</w:t>
            </w:r>
            <w:r w:rsidR="00113334">
              <w:rPr>
                <w:rFonts w:asciiTheme="minorHAnsi" w:eastAsiaTheme="minorEastAsia" w:hAnsiTheme="minorHAnsi" w:cstheme="minorBidi"/>
                <w:noProof/>
                <w:sz w:val="22"/>
                <w:szCs w:val="22"/>
              </w:rPr>
              <w:tab/>
            </w:r>
            <w:r w:rsidR="00113334" w:rsidRPr="00366CEA">
              <w:rPr>
                <w:rStyle w:val="Hyperlink"/>
                <w:noProof/>
              </w:rPr>
              <w:t>Hướng phát triển</w:t>
            </w:r>
            <w:r w:rsidR="00113334">
              <w:rPr>
                <w:noProof/>
                <w:webHidden/>
              </w:rPr>
              <w:tab/>
            </w:r>
            <w:r w:rsidR="00113334">
              <w:rPr>
                <w:noProof/>
                <w:webHidden/>
              </w:rPr>
              <w:fldChar w:fldCharType="begin"/>
            </w:r>
            <w:r w:rsidR="00113334">
              <w:rPr>
                <w:noProof/>
                <w:webHidden/>
              </w:rPr>
              <w:instrText xml:space="preserve"> PAGEREF _Toc344229902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9479E5" w:rsidRPr="00265748" w:rsidRDefault="009479E5" w:rsidP="009479E5">
          <w:r w:rsidRPr="00594251">
            <w:rPr>
              <w:b/>
              <w:bCs/>
              <w:noProof/>
            </w:rPr>
            <w:fldChar w:fldCharType="end"/>
          </w:r>
          <w:r w:rsidRPr="00265748">
            <w:t xml:space="preserve"> DANH MỤC TÀI LIỆU THAM KHẢO</w:t>
          </w:r>
        </w:p>
      </w:sdtContent>
    </w:sdt>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BẢNG, SƠ ĐỒ</w:t>
      </w: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HÌNH</w:t>
      </w: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pPr>
        <w:tabs>
          <w:tab w:val="left" w:pos="3720"/>
        </w:tabs>
        <w:jc w:val="both"/>
        <w:sectPr w:rsidR="009479E5" w:rsidSect="00AC6893">
          <w:pgSz w:w="11909" w:h="16834" w:code="9"/>
          <w:pgMar w:top="1440" w:right="1440" w:bottom="1440" w:left="1440" w:header="720" w:footer="720" w:gutter="0"/>
          <w:cols w:space="720"/>
          <w:docGrid w:linePitch="360"/>
        </w:sectPr>
      </w:pPr>
    </w:p>
    <w:p w:rsidR="009479E5" w:rsidRPr="00594251" w:rsidRDefault="009479E5" w:rsidP="000D1649">
      <w:pPr>
        <w:pStyle w:val="Heading1"/>
      </w:pPr>
      <w:bookmarkStart w:id="0" w:name="_Toc344229844"/>
      <w:bookmarkStart w:id="1" w:name="_Toc342550209"/>
      <w:r w:rsidRPr="00594251">
        <w:lastRenderedPageBreak/>
        <w:t>CHƯƠNG 1 – Giới thiệu đề tài</w:t>
      </w:r>
      <w:bookmarkEnd w:id="0"/>
    </w:p>
    <w:p w:rsidR="009479E5" w:rsidRPr="00594251" w:rsidRDefault="009479E5" w:rsidP="009479E5">
      <w:pPr>
        <w:pStyle w:val="Heading2"/>
        <w:spacing w:before="200" w:line="276" w:lineRule="auto"/>
        <w:jc w:val="both"/>
        <w:rPr>
          <w:rFonts w:cs="Times New Roman"/>
        </w:rPr>
      </w:pPr>
      <w:bookmarkStart w:id="2" w:name="_Toc344229845"/>
      <w:r w:rsidRPr="00594251">
        <w:rPr>
          <w:rFonts w:cs="Times New Roman"/>
        </w:rPr>
        <w:t>Vấn đề tìm hiểu</w:t>
      </w:r>
      <w:bookmarkEnd w:id="2"/>
    </w:p>
    <w:p w:rsidR="009479E5" w:rsidRPr="00594251" w:rsidRDefault="009479E5" w:rsidP="007E6454">
      <w:pPr>
        <w:pStyle w:val="ListParagraph"/>
        <w:numPr>
          <w:ilvl w:val="0"/>
          <w:numId w:val="12"/>
        </w:numPr>
        <w:spacing w:before="120" w:line="276" w:lineRule="auto"/>
        <w:contextualSpacing w:val="0"/>
        <w:jc w:val="both"/>
      </w:pPr>
      <w:r w:rsidRPr="00594251">
        <w:t>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nay thì rõ ràng không thể đáp ứng đủ các yêu cầu trên.</w:t>
      </w:r>
    </w:p>
    <w:p w:rsidR="009479E5" w:rsidRPr="00594251" w:rsidRDefault="009479E5" w:rsidP="007E6454">
      <w:pPr>
        <w:pStyle w:val="ListParagraph"/>
        <w:numPr>
          <w:ilvl w:val="0"/>
          <w:numId w:val="12"/>
        </w:numPr>
        <w:spacing w:before="120" w:line="276" w:lineRule="auto"/>
        <w:contextualSpacing w:val="0"/>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479E5" w:rsidRDefault="009479E5" w:rsidP="007E6454">
      <w:pPr>
        <w:pStyle w:val="ListParagraph"/>
        <w:numPr>
          <w:ilvl w:val="0"/>
          <w:numId w:val="12"/>
        </w:numPr>
        <w:spacing w:before="120" w:line="276" w:lineRule="auto"/>
        <w:contextualSpacing w:val="0"/>
        <w:jc w:val="both"/>
      </w:pPr>
      <w:r w:rsidRPr="00594251">
        <w:t xml:space="preserve">Mục tiêu mà NoSQL nhắm đến đó là hiệu suất hoạt động cao với số lượng dữ liệu cực lớn. Tuy nhiên để đạt được điều đó thì NoSQL đã bỏ qua  thông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theo Curt Monash - một nhà phân tích cơ sở dữ liệu, một blogger). Đồng thời NoSQL cũng có cách thiết kế dữ liệu khác với cơ sở dữ liệu truyền thống như: tư tưởng thiết kế dữ liệu phi quan hệ, lưu trữ dữ liệu dạng document, sử dụng tối đa indexes… Trong các đặc tính đó, dữ liệu phi quan hệ là một yếu tố quan trọng góp phần làm thanh công cho NoSQL. Dữ liệu phi quan hệ tức là không tuân theo các dạng chuẩn hóa mà cơ sở dữ liệu RDBMs đặt ra. Thay vào đó, khi thiết kế một cơ sở dữ kiệu NoSQL ta phải tuân theo một số quy tắc mới mà NoSQL đặt ra để đạt được hiệu suất hoạt động cao. </w:t>
      </w:r>
    </w:p>
    <w:p w:rsidR="009479E5" w:rsidRDefault="009479E5" w:rsidP="009479E5">
      <w:r>
        <w:br w:type="page"/>
      </w:r>
    </w:p>
    <w:p w:rsidR="009479E5" w:rsidRDefault="009479E5" w:rsidP="009479E5">
      <w:pPr>
        <w:pStyle w:val="ListParagraph"/>
        <w:spacing w:line="276" w:lineRule="auto"/>
        <w:jc w:val="both"/>
      </w:pPr>
      <w:r>
        <w:lastRenderedPageBreak/>
        <w:t>Bảng dưới đây chỉ ra kết quả làm việc trên MySQL và cơ sở dữ liệu Cassandra của Facebook.</w:t>
      </w:r>
    </w:p>
    <w:p w:rsidR="009479E5" w:rsidRDefault="009479E5" w:rsidP="009479E5">
      <w:pPr>
        <w:pStyle w:val="ListParagraph"/>
        <w:spacing w:line="276" w:lineRule="auto"/>
        <w:jc w:val="center"/>
      </w:pPr>
    </w:p>
    <w:tbl>
      <w:tblPr>
        <w:tblStyle w:val="LightGrid"/>
        <w:tblW w:w="0" w:type="auto"/>
        <w:jc w:val="right"/>
        <w:tblLook w:val="04A0" w:firstRow="1" w:lastRow="0" w:firstColumn="1" w:lastColumn="0" w:noHBand="0" w:noVBand="1"/>
      </w:tblPr>
      <w:tblGrid>
        <w:gridCol w:w="2572"/>
        <w:gridCol w:w="2925"/>
        <w:gridCol w:w="3028"/>
      </w:tblGrid>
      <w:tr w:rsidR="009479E5" w:rsidTr="007E6454">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525" w:type="dxa"/>
            <w:gridSpan w:val="3"/>
          </w:tcPr>
          <w:p w:rsidR="009479E5" w:rsidRPr="00265748" w:rsidRDefault="009479E5" w:rsidP="00AC6893">
            <w:pPr>
              <w:pStyle w:val="ListParagraph"/>
              <w:spacing w:line="276" w:lineRule="auto"/>
              <w:ind w:left="0"/>
              <w:jc w:val="center"/>
            </w:pPr>
            <w:r w:rsidRPr="00265748">
              <w:t>Facebook Search</w:t>
            </w:r>
          </w:p>
          <w:p w:rsidR="009479E5" w:rsidRPr="00265748" w:rsidRDefault="009479E5" w:rsidP="00AC6893">
            <w:pPr>
              <w:spacing w:line="276" w:lineRule="auto"/>
              <w:jc w:val="center"/>
              <w:rPr>
                <w:b w:val="0"/>
              </w:rPr>
            </w:pPr>
            <w:r w:rsidRPr="00265748">
              <w:rPr>
                <w:b w:val="0"/>
              </w:rPr>
              <w:t>&gt; 50 GB Data</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Default="009479E5" w:rsidP="00AC6893">
            <w:pPr>
              <w:pStyle w:val="ListParagraph"/>
              <w:spacing w:line="276" w:lineRule="auto"/>
              <w:ind w:left="0"/>
            </w:pP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MySQL</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Cassandra</w:t>
            </w:r>
          </w:p>
        </w:tc>
      </w:tr>
      <w:tr w:rsidR="009479E5" w:rsidTr="007E6454">
        <w:trPr>
          <w:cnfStyle w:val="000000010000" w:firstRow="0" w:lastRow="0" w:firstColumn="0" w:lastColumn="0" w:oddVBand="0" w:evenVBand="0" w:oddHBand="0" w:evenHBand="1"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Writes Average</w:t>
            </w:r>
          </w:p>
        </w:tc>
        <w:tc>
          <w:tcPr>
            <w:tcW w:w="2925"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300ms</w:t>
            </w:r>
          </w:p>
        </w:tc>
        <w:tc>
          <w:tcPr>
            <w:tcW w:w="3028"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0.12ms</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Reads Average</w:t>
            </w: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350ms</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15ms</w:t>
            </w:r>
          </w:p>
        </w:tc>
      </w:tr>
    </w:tbl>
    <w:p w:rsidR="009479E5" w:rsidRDefault="009479E5" w:rsidP="007E6454">
      <w:pPr>
        <w:pStyle w:val="ListParagraph"/>
        <w:spacing w:before="120" w:line="276" w:lineRule="auto"/>
        <w:jc w:val="center"/>
        <w:rPr>
          <w:i/>
        </w:rPr>
      </w:pPr>
      <w:r>
        <w:rPr>
          <w:i/>
        </w:rPr>
        <w:t>Hiệu suất hoạt động trên MySQL và Cassandra</w:t>
      </w:r>
    </w:p>
    <w:p w:rsidR="009479E5" w:rsidRPr="00594251" w:rsidRDefault="009479E5" w:rsidP="007E6454">
      <w:pPr>
        <w:pStyle w:val="ListParagraph"/>
        <w:numPr>
          <w:ilvl w:val="0"/>
          <w:numId w:val="12"/>
        </w:numPr>
        <w:spacing w:before="120" w:line="276" w:lineRule="auto"/>
        <w:contextualSpacing w:val="0"/>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iệu của NoSQL để đạt được hiệu suất mong muốn.</w:t>
      </w:r>
    </w:p>
    <w:p w:rsidR="009479E5" w:rsidRPr="00594251" w:rsidRDefault="009479E5" w:rsidP="007E6454">
      <w:pPr>
        <w:pStyle w:val="ListParagraph"/>
        <w:numPr>
          <w:ilvl w:val="0"/>
          <w:numId w:val="12"/>
        </w:numPr>
        <w:spacing w:before="120" w:line="276" w:lineRule="auto"/>
        <w:contextualSpacing w:val="0"/>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479E5" w:rsidRPr="00594251" w:rsidRDefault="009479E5" w:rsidP="007E6454">
      <w:pPr>
        <w:pStyle w:val="ListParagraph"/>
        <w:numPr>
          <w:ilvl w:val="0"/>
          <w:numId w:val="12"/>
        </w:numPr>
        <w:spacing w:before="120" w:line="276" w:lineRule="auto"/>
        <w:contextualSpacing w:val="0"/>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479E5" w:rsidRPr="00594251" w:rsidRDefault="009479E5" w:rsidP="009479E5">
      <w:pPr>
        <w:pStyle w:val="Heading2"/>
        <w:spacing w:before="200" w:line="276" w:lineRule="auto"/>
        <w:jc w:val="both"/>
        <w:rPr>
          <w:rFonts w:cs="Times New Roman"/>
        </w:rPr>
      </w:pPr>
      <w:bookmarkStart w:id="3" w:name="_Toc344229846"/>
      <w:r w:rsidRPr="00594251">
        <w:rPr>
          <w:rFonts w:cs="Times New Roman"/>
        </w:rPr>
        <w:t>Mục tiêu đề tài</w:t>
      </w:r>
      <w:bookmarkEnd w:id="3"/>
    </w:p>
    <w:p w:rsidR="009479E5" w:rsidRPr="00594251" w:rsidRDefault="009479E5" w:rsidP="007E6454">
      <w:pPr>
        <w:pStyle w:val="ListParagraph"/>
        <w:numPr>
          <w:ilvl w:val="0"/>
          <w:numId w:val="12"/>
        </w:numPr>
        <w:spacing w:before="120" w:line="276" w:lineRule="auto"/>
        <w:contextualSpacing w:val="0"/>
        <w:jc w:val="both"/>
      </w:pPr>
      <w:r w:rsidRPr="00594251">
        <w:t xml:space="preserve">Tìm hiểu cách làm việc của NoSQL, phân loại và đặc điểm của từng loại. </w:t>
      </w:r>
    </w:p>
    <w:p w:rsidR="009479E5" w:rsidRPr="00594251" w:rsidRDefault="009479E5" w:rsidP="007E6454">
      <w:pPr>
        <w:pStyle w:val="ListParagraph"/>
        <w:numPr>
          <w:ilvl w:val="0"/>
          <w:numId w:val="12"/>
        </w:numPr>
        <w:spacing w:before="120" w:line="276" w:lineRule="auto"/>
        <w:contextualSpacing w:val="0"/>
        <w:jc w:val="both"/>
      </w:pPr>
      <w:r w:rsidRPr="00594251">
        <w:t>Tìm hiểu trường hợp áp dụng cơ sở dữ liệu dạng NoSQL. Phân tích làm rõ ưu khuyết điểm của việc áp dụng cơ sở dữ liệu NoSQL. So sánh giữa việc sử dụng cơ sở dữ liệu RDBMs và cơ sở dữ liệu NoSQL.</w:t>
      </w:r>
    </w:p>
    <w:p w:rsidR="009479E5" w:rsidRPr="00594251" w:rsidRDefault="009479E5" w:rsidP="007E6454">
      <w:pPr>
        <w:pStyle w:val="ListParagraph"/>
        <w:numPr>
          <w:ilvl w:val="0"/>
          <w:numId w:val="12"/>
        </w:numPr>
        <w:spacing w:before="120" w:line="276" w:lineRule="auto"/>
        <w:contextualSpacing w:val="0"/>
        <w:jc w:val="both"/>
      </w:pPr>
      <w:r w:rsidRPr="00594251">
        <w:t>So sánh hiệu suất giữa một cơ sở dữ liệu dạng NoSQL và cơ sở dữ liệu dạng RDBMs để làm rõ hiệu suất hoạt động của NoSQL.</w:t>
      </w:r>
    </w:p>
    <w:p w:rsidR="009479E5" w:rsidRPr="00594251" w:rsidRDefault="009479E5" w:rsidP="007E6454">
      <w:pPr>
        <w:pStyle w:val="ListParagraph"/>
        <w:numPr>
          <w:ilvl w:val="0"/>
          <w:numId w:val="12"/>
        </w:numPr>
        <w:spacing w:before="120" w:line="276" w:lineRule="auto"/>
        <w:contextualSpacing w:val="0"/>
        <w:jc w:val="both"/>
      </w:pPr>
      <w:r w:rsidRPr="00594251">
        <w:t>Tìm hiểu cách thiết kế một cơ sở dữ liệu cho ứng dụng sử dụng NoSQL.</w:t>
      </w:r>
    </w:p>
    <w:p w:rsidR="009479E5" w:rsidRPr="00594251" w:rsidRDefault="009479E5" w:rsidP="007E6454">
      <w:pPr>
        <w:pStyle w:val="ListParagraph"/>
        <w:numPr>
          <w:ilvl w:val="0"/>
          <w:numId w:val="12"/>
        </w:numPr>
        <w:spacing w:before="120" w:line="276" w:lineRule="auto"/>
        <w:contextualSpacing w:val="0"/>
        <w:jc w:val="both"/>
      </w:pPr>
      <w:r w:rsidRPr="00594251">
        <w:t>Sử dụng các kiến thức về NoSQL để xây dựng một ứng dụng sử dụng cơ sở dữ liệu dạng NoSQL đồng thời để tổng hợp lại kiến thức đã học trước đây.</w:t>
      </w:r>
    </w:p>
    <w:p w:rsidR="009479E5" w:rsidRDefault="009479E5" w:rsidP="009479E5">
      <w:pPr>
        <w:rPr>
          <w:rFonts w:eastAsiaTheme="majorEastAsia"/>
          <w:b/>
          <w:bCs/>
          <w:sz w:val="32"/>
          <w:szCs w:val="28"/>
        </w:rPr>
      </w:pPr>
      <w:r>
        <w:br w:type="page"/>
      </w:r>
    </w:p>
    <w:p w:rsidR="009479E5" w:rsidRPr="00594251" w:rsidRDefault="009479E5" w:rsidP="000D1649">
      <w:pPr>
        <w:pStyle w:val="Heading1"/>
      </w:pPr>
      <w:bookmarkStart w:id="4" w:name="_Toc344229847"/>
      <w:r w:rsidRPr="00594251">
        <w:lastRenderedPageBreak/>
        <w:t>CHƯƠNG 2 – Tổng quan về cơ sở dữ liệu NoSQL</w:t>
      </w:r>
      <w:bookmarkEnd w:id="1"/>
      <w:bookmarkEnd w:id="4"/>
    </w:p>
    <w:p w:rsidR="009479E5" w:rsidRPr="00594251" w:rsidRDefault="009479E5" w:rsidP="009479E5">
      <w:pPr>
        <w:pStyle w:val="Heading2"/>
        <w:spacing w:before="200" w:line="276" w:lineRule="auto"/>
        <w:jc w:val="both"/>
        <w:rPr>
          <w:rFonts w:cs="Times New Roman"/>
        </w:rPr>
      </w:pPr>
      <w:bookmarkStart w:id="5" w:name="_Toc342550210"/>
      <w:bookmarkStart w:id="6" w:name="_Toc344229848"/>
      <w:r w:rsidRPr="00594251">
        <w:rPr>
          <w:rFonts w:cs="Times New Roman"/>
        </w:rPr>
        <w:t>NoSQL là gì ?</w:t>
      </w:r>
      <w:bookmarkEnd w:id="5"/>
      <w:bookmarkEnd w:id="6"/>
    </w:p>
    <w:p w:rsidR="009479E5" w:rsidRPr="00594251" w:rsidRDefault="009479E5" w:rsidP="007E6454">
      <w:pPr>
        <w:pStyle w:val="ListParagraph"/>
        <w:numPr>
          <w:ilvl w:val="0"/>
          <w:numId w:val="11"/>
        </w:numPr>
        <w:spacing w:before="120" w:line="276" w:lineRule="auto"/>
        <w:ind w:left="720"/>
        <w:contextualSpacing w:val="0"/>
        <w:jc w:val="both"/>
      </w:pPr>
      <w:r w:rsidRPr="00594251">
        <w:t>NoSQL còn có nghĩa là Non-Relational (NoRel) - không ràng buộc. Tuy nhiên, thuật ngữ đó ít phổ biến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9479E5" w:rsidRDefault="009479E5" w:rsidP="007E6454">
      <w:pPr>
        <w:pStyle w:val="ListParagraph"/>
        <w:numPr>
          <w:ilvl w:val="0"/>
          <w:numId w:val="11"/>
        </w:numPr>
        <w:spacing w:before="120" w:line="276" w:lineRule="auto"/>
        <w:ind w:left="720"/>
        <w:contextualSpacing w:val="0"/>
        <w:jc w:val="both"/>
      </w:pPr>
      <w:r w:rsidRPr="00594251">
        <w:t>NoSQL có dạng mô hình/lược đồ tự do (schema-free). Bạn không phải thiết kế các table và các cấu trúc như với SQL, việc duy nhất bạn phải làm là  cứ insert các giá trị mới.</w:t>
      </w:r>
    </w:p>
    <w:p w:rsidR="009479E5" w:rsidRPr="00594251" w:rsidRDefault="009479E5" w:rsidP="009479E5">
      <w:pPr>
        <w:pStyle w:val="Heading2"/>
        <w:spacing w:before="200" w:line="276" w:lineRule="auto"/>
        <w:jc w:val="both"/>
        <w:rPr>
          <w:rFonts w:cs="Times New Roman"/>
        </w:rPr>
      </w:pPr>
      <w:bookmarkStart w:id="7" w:name="_Toc342550211"/>
      <w:bookmarkStart w:id="8" w:name="_Toc344229849"/>
      <w:r w:rsidRPr="00594251">
        <w:rPr>
          <w:rFonts w:cs="Times New Roman"/>
        </w:rPr>
        <w:t>Một số khái niệm mới NoSQL:</w:t>
      </w:r>
      <w:bookmarkEnd w:id="7"/>
      <w:bookmarkEnd w:id="8"/>
    </w:p>
    <w:p w:rsidR="009479E5" w:rsidRPr="00594251" w:rsidRDefault="009479E5" w:rsidP="007E6454">
      <w:pPr>
        <w:pStyle w:val="ListParagraph"/>
        <w:numPr>
          <w:ilvl w:val="0"/>
          <w:numId w:val="10"/>
        </w:numPr>
        <w:spacing w:before="120" w:line="276" w:lineRule="auto"/>
        <w:ind w:left="720"/>
        <w:jc w:val="both"/>
      </w:pPr>
      <w:r w:rsidRPr="00594251">
        <w:rPr>
          <w:rStyle w:val="Strong"/>
          <w:shd w:val="clear" w:color="auto" w:fill="FFFFFF"/>
        </w:rPr>
        <w:t>Fields</w:t>
      </w:r>
      <w:r>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Document</w:t>
      </w:r>
      <w:r>
        <w:rPr>
          <w:rStyle w:val="apple-converted-space"/>
          <w:shd w:val="clear" w:color="auto" w:fill="FFFFFF"/>
        </w:rPr>
        <w:t xml:space="preserve">: </w:t>
      </w:r>
      <w:r w:rsidRPr="00594251">
        <w:rPr>
          <w:shd w:val="clear" w:color="auto" w:fill="FFFFFF"/>
        </w:rPr>
        <w:t>thay thế khái niệm row trong SQL. Đây cũng chính là khái niệm làm nên sự khác biệt giữa NoSQL và SQL, 1 document chứa số cột (fields) không cố định trong khi 1 row thì số cột(columns) là định sẵn trước.</w:t>
      </w:r>
    </w:p>
    <w:p w:rsidR="009479E5" w:rsidRPr="00594251" w:rsidRDefault="009479E5" w:rsidP="007E6454">
      <w:pPr>
        <w:pStyle w:val="ListParagraph"/>
        <w:numPr>
          <w:ilvl w:val="0"/>
          <w:numId w:val="10"/>
        </w:numPr>
        <w:spacing w:before="120" w:line="276" w:lineRule="auto"/>
        <w:ind w:left="720"/>
        <w:contextualSpacing w:val="0"/>
        <w:jc w:val="both"/>
      </w:pPr>
      <w:r>
        <w:rPr>
          <w:rStyle w:val="Strong"/>
          <w:shd w:val="clear" w:color="auto" w:fill="FFFFFF"/>
        </w:rPr>
        <w:t>Collection</w:t>
      </w:r>
      <w:r>
        <w:rPr>
          <w:shd w:val="clear" w:color="auto" w:fill="FFFFFF"/>
        </w:rPr>
        <w:t xml:space="preserve">: </w:t>
      </w:r>
      <w:r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Key-value</w:t>
      </w:r>
      <w:r w:rsidRPr="00594251">
        <w:rPr>
          <w:shd w:val="clear" w:color="auto" w:fill="FFFFFF"/>
        </w:rPr>
        <w:t>: cặp khóa - giá trị được dùng để lưu trữ dữ liệu trong No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Cursor</w:t>
      </w:r>
      <w:r>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9479E5" w:rsidRPr="00AA5402"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Indexes</w:t>
      </w:r>
      <w:r w:rsidRPr="00594251">
        <w:rPr>
          <w:rStyle w:val="apple-converted-space"/>
          <w:shd w:val="clear" w:color="auto" w:fill="FFFFFF"/>
        </w:rPr>
        <w:t> </w:t>
      </w:r>
      <w:r>
        <w:rPr>
          <w:shd w:val="clear" w:color="auto" w:fill="FFFFFF"/>
        </w:rPr>
        <w:t xml:space="preserve">~ </w:t>
      </w:r>
      <w:r w:rsidRPr="00594251">
        <w:rPr>
          <w:shd w:val="clear" w:color="auto" w:fill="FFFFFF"/>
        </w:rPr>
        <w:t>counterparts</w:t>
      </w:r>
    </w:p>
    <w:p w:rsidR="009479E5" w:rsidRDefault="009479E5" w:rsidP="007E6454">
      <w:pPr>
        <w:pStyle w:val="ListParagraph"/>
        <w:spacing w:before="120" w:line="276" w:lineRule="auto"/>
        <w:jc w:val="both"/>
        <w:rPr>
          <w:shd w:val="clear" w:color="auto" w:fill="FFFFFF"/>
        </w:rPr>
      </w:pPr>
      <w:r w:rsidRPr="00AA5402">
        <w:rPr>
          <w:shd w:val="clear" w:color="auto" w:fill="FFFFFF"/>
        </w:rPr>
        <w:t>Trong các hệ cơ sở dữ liệu quan hệ, các cột được định nghĩa theo bảng còn với hệ cơ sở  dữ liệu không ràng buộc, các cột được định nghĩa ở mỗi document. Bởi thế, các document quản lí gần như tất cả, các collection không cần quản lí chặt chẽ những gì đang xảy ra trong nó nữa.</w:t>
      </w:r>
    </w:p>
    <w:p w:rsidR="009479E5" w:rsidRDefault="009479E5" w:rsidP="009479E5">
      <w:pPr>
        <w:pStyle w:val="ListParagraph"/>
        <w:spacing w:line="276" w:lineRule="auto"/>
        <w:jc w:val="both"/>
        <w:rPr>
          <w:shd w:val="clear" w:color="auto" w:fill="FFFFFF"/>
        </w:rPr>
      </w:pPr>
    </w:p>
    <w:p w:rsidR="009479E5" w:rsidRDefault="009479E5" w:rsidP="007E6454">
      <w:pPr>
        <w:pStyle w:val="ListParagraph"/>
        <w:spacing w:line="276" w:lineRule="auto"/>
        <w:jc w:val="center"/>
        <w:rPr>
          <w:shd w:val="clear" w:color="auto" w:fill="FFFFFF"/>
        </w:rPr>
      </w:pPr>
      <w:r>
        <w:rPr>
          <w:shd w:val="clear" w:color="auto" w:fill="FFFFFF"/>
        </w:rPr>
        <w:t>Bảng so sánh giữa RDBMS và NoSQL:</w:t>
      </w:r>
    </w:p>
    <w:tbl>
      <w:tblPr>
        <w:tblStyle w:val="LightGrid"/>
        <w:tblW w:w="0" w:type="auto"/>
        <w:jc w:val="center"/>
        <w:tblLook w:val="04A0" w:firstRow="1" w:lastRow="0" w:firstColumn="1" w:lastColumn="0" w:noHBand="0" w:noVBand="1"/>
      </w:tblPr>
      <w:tblGrid>
        <w:gridCol w:w="2866"/>
        <w:gridCol w:w="3132"/>
      </w:tblGrid>
      <w:tr w:rsidR="009479E5" w:rsidTr="00AC68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DBMS</w:t>
            </w:r>
          </w:p>
        </w:tc>
        <w:tc>
          <w:tcPr>
            <w:tcW w:w="3132" w:type="dxa"/>
          </w:tcPr>
          <w:p w:rsidR="009479E5" w:rsidRDefault="009479E5" w:rsidP="00AC6893">
            <w:pPr>
              <w:spacing w:line="276" w:lineRule="auto"/>
              <w:jc w:val="both"/>
              <w:cnfStyle w:val="100000000000" w:firstRow="1" w:lastRow="0" w:firstColumn="0" w:lastColumn="0" w:oddVBand="0" w:evenVBand="0" w:oddHBand="0" w:evenHBand="0" w:firstRowFirstColumn="0" w:firstRowLastColumn="0" w:lastRowFirstColumn="0" w:lastRowLastColumn="0"/>
            </w:pPr>
            <w:r>
              <w:t>NoSQL</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Columns</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Fields</w:t>
            </w:r>
          </w:p>
        </w:tc>
      </w:tr>
      <w:tr w:rsidR="009479E5" w:rsidTr="00AC689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ow</w:t>
            </w:r>
          </w:p>
        </w:tc>
        <w:tc>
          <w:tcPr>
            <w:tcW w:w="3132" w:type="dxa"/>
          </w:tcPr>
          <w:p w:rsidR="009479E5" w:rsidRDefault="009479E5" w:rsidP="00AC6893">
            <w:pPr>
              <w:spacing w:line="276" w:lineRule="auto"/>
              <w:jc w:val="both"/>
              <w:cnfStyle w:val="000000010000" w:firstRow="0" w:lastRow="0" w:firstColumn="0" w:lastColumn="0" w:oddVBand="0" w:evenVBand="0" w:oddHBand="0" w:evenHBand="1" w:firstRowFirstColumn="0" w:firstRowLastColumn="0" w:lastRowFirstColumn="0" w:lastRowLastColumn="0"/>
            </w:pPr>
            <w:r>
              <w:t>Document</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Table</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Collection</w:t>
            </w:r>
          </w:p>
        </w:tc>
      </w:tr>
    </w:tbl>
    <w:p w:rsidR="009479E5" w:rsidRPr="00594251" w:rsidRDefault="009479E5" w:rsidP="009479E5">
      <w:pPr>
        <w:spacing w:line="276" w:lineRule="auto"/>
        <w:jc w:val="both"/>
      </w:pPr>
    </w:p>
    <w:p w:rsidR="009479E5" w:rsidRDefault="009479E5" w:rsidP="009479E5">
      <w:pPr>
        <w:pStyle w:val="Heading2"/>
        <w:spacing w:before="200" w:line="276" w:lineRule="auto"/>
        <w:jc w:val="both"/>
        <w:rPr>
          <w:rFonts w:cs="Times New Roman"/>
        </w:rPr>
      </w:pPr>
      <w:bookmarkStart w:id="9" w:name="_Toc344229850"/>
      <w:r w:rsidRPr="00594251">
        <w:rPr>
          <w:rFonts w:cs="Times New Roman"/>
        </w:rPr>
        <w:lastRenderedPageBreak/>
        <w:t>Lịch sử</w:t>
      </w:r>
      <w:bookmarkEnd w:id="9"/>
    </w:p>
    <w:p w:rsidR="009479E5" w:rsidRDefault="009479E5" w:rsidP="007E6454">
      <w:pPr>
        <w:pStyle w:val="ListParagraph"/>
        <w:numPr>
          <w:ilvl w:val="0"/>
          <w:numId w:val="18"/>
        </w:numPr>
        <w:spacing w:before="120" w:line="276" w:lineRule="auto"/>
        <w:contextualSpacing w:val="0"/>
      </w:pPr>
      <w:r w:rsidRPr="00594251">
        <w:t>Thuật ngữ NoSQL được giới thiệu lần đầu vào năm 1998 sử dụng làm tên gọi chung cho các lightweight open source relational database (cơ sở dữ liệu quan hệ nguồn mở nhỏ) nhưng không sử dụng SQL cho việc truy vấn. </w:t>
      </w:r>
    </w:p>
    <w:p w:rsidR="009479E5" w:rsidRPr="00594251" w:rsidRDefault="009479E5" w:rsidP="007E6454">
      <w:pPr>
        <w:pStyle w:val="ListParagraph"/>
        <w:numPr>
          <w:ilvl w:val="0"/>
          <w:numId w:val="18"/>
        </w:numPr>
        <w:spacing w:before="120" w:line="276" w:lineRule="auto"/>
        <w:contextualSpacing w:val="0"/>
      </w:pPr>
      <w:r w:rsidRPr="00594251">
        <w:t>Vào năm 2009, Eric Evans, nhân viên của Rackspace giới thiệu lại thuật ngữ NoSQL trong một hội thảo về cơ sở dữ liệu nguồn mở phân tán. Thuật ngữ NoSQL đánh dấu bước phát triển của  thế hệ database mới: distributed (phân tán) + non-relational (không ràng buộc). </w:t>
      </w:r>
    </w:p>
    <w:p w:rsidR="009479E5" w:rsidRPr="00594251" w:rsidRDefault="009479E5" w:rsidP="009479E5">
      <w:pPr>
        <w:pStyle w:val="Heading2"/>
        <w:spacing w:before="200" w:line="276" w:lineRule="auto"/>
        <w:jc w:val="both"/>
        <w:rPr>
          <w:rFonts w:cs="Times New Roman"/>
        </w:rPr>
      </w:pPr>
      <w:bookmarkStart w:id="10" w:name="_Toc344229851"/>
      <w:r w:rsidRPr="00594251">
        <w:rPr>
          <w:rFonts w:cs="Times New Roman"/>
        </w:rPr>
        <w:t>Định nghĩa</w:t>
      </w:r>
      <w:bookmarkEnd w:id="10"/>
    </w:p>
    <w:p w:rsidR="009479E5" w:rsidRDefault="009479E5" w:rsidP="007E6454">
      <w:pPr>
        <w:pStyle w:val="ListParagraph"/>
        <w:numPr>
          <w:ilvl w:val="0"/>
          <w:numId w:val="19"/>
        </w:numPr>
        <w:spacing w:before="120" w:line="276" w:lineRule="auto"/>
        <w:contextualSpacing w:val="0"/>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ỏi về tài</w:t>
      </w:r>
      <w:r>
        <w:t xml:space="preserve"> nguyên phần cứng thấp.</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 xml:space="preserve">Một số đặc điểm nhận dạng cho thế hệ database mới này bao gồm: </w:t>
      </w:r>
    </w:p>
    <w:p w:rsidR="009479E5" w:rsidRPr="00594251" w:rsidRDefault="009479E5" w:rsidP="009479E5">
      <w:pPr>
        <w:pStyle w:val="ListParagraph"/>
        <w:numPr>
          <w:ilvl w:val="0"/>
          <w:numId w:val="13"/>
        </w:numPr>
        <w:spacing w:line="276" w:lineRule="auto"/>
        <w:jc w:val="both"/>
      </w:pPr>
      <w:r w:rsidRPr="00594251">
        <w:rPr>
          <w:shd w:val="clear" w:color="auto" w:fill="FFFFFF"/>
        </w:rPr>
        <w:t>Schema-free.</w:t>
      </w:r>
    </w:p>
    <w:p w:rsidR="009479E5" w:rsidRPr="00594251" w:rsidRDefault="009479E5" w:rsidP="009479E5">
      <w:pPr>
        <w:pStyle w:val="ListParagraph"/>
        <w:numPr>
          <w:ilvl w:val="0"/>
          <w:numId w:val="13"/>
        </w:numPr>
        <w:spacing w:line="276" w:lineRule="auto"/>
        <w:jc w:val="both"/>
      </w:pPr>
      <w:r w:rsidRPr="00594251">
        <w:rPr>
          <w:shd w:val="clear" w:color="auto" w:fill="FFFFFF"/>
        </w:rPr>
        <w:t>Hỗ trợ mở rộng dễ dàng.</w:t>
      </w:r>
    </w:p>
    <w:p w:rsidR="009479E5" w:rsidRPr="00594251" w:rsidRDefault="009479E5" w:rsidP="009479E5">
      <w:pPr>
        <w:pStyle w:val="ListParagraph"/>
        <w:numPr>
          <w:ilvl w:val="0"/>
          <w:numId w:val="13"/>
        </w:numPr>
        <w:spacing w:line="276" w:lineRule="auto"/>
        <w:jc w:val="both"/>
      </w:pPr>
      <w:r w:rsidRPr="00594251">
        <w:rPr>
          <w:shd w:val="clear" w:color="auto" w:fill="FFFFFF"/>
        </w:rPr>
        <w:t>API đơn giản.</w:t>
      </w:r>
    </w:p>
    <w:p w:rsidR="009479E5" w:rsidRPr="00594251" w:rsidRDefault="009479E5" w:rsidP="009479E5">
      <w:pPr>
        <w:pStyle w:val="ListParagraph"/>
        <w:numPr>
          <w:ilvl w:val="0"/>
          <w:numId w:val="13"/>
        </w:numPr>
        <w:spacing w:line="276" w:lineRule="auto"/>
        <w:jc w:val="both"/>
      </w:pPr>
      <w:r w:rsidRPr="00594251">
        <w:rPr>
          <w:shd w:val="clear" w:color="auto" w:fill="FFFFFF"/>
        </w:rPr>
        <w:t>Eventual consistency (nhất quán cuối) và transactions hạn chế trên các thành phần dữ liệu đơn lẻ.</w:t>
      </w:r>
    </w:p>
    <w:p w:rsidR="009479E5" w:rsidRPr="00BF3A34" w:rsidRDefault="009479E5" w:rsidP="009479E5">
      <w:pPr>
        <w:pStyle w:val="ListParagraph"/>
        <w:numPr>
          <w:ilvl w:val="0"/>
          <w:numId w:val="13"/>
        </w:numPr>
        <w:spacing w:line="276" w:lineRule="auto"/>
        <w:jc w:val="both"/>
      </w:pPr>
      <w:r w:rsidRPr="00594251">
        <w:rPr>
          <w:shd w:val="clear" w:color="auto" w:fill="FFFFFF"/>
        </w:rPr>
        <w:t>Khôn</w:t>
      </w:r>
      <w:r>
        <w:rPr>
          <w:shd w:val="clear" w:color="auto" w:fill="FFFFFF"/>
        </w:rPr>
        <w:t>g giới hạn không gian dữ liệu…</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479E5" w:rsidRPr="00594251" w:rsidRDefault="009479E5" w:rsidP="009479E5">
      <w:pPr>
        <w:pStyle w:val="Heading2"/>
        <w:spacing w:before="200" w:line="276" w:lineRule="auto"/>
        <w:jc w:val="both"/>
        <w:rPr>
          <w:rFonts w:cs="Times New Roman"/>
        </w:rPr>
      </w:pPr>
      <w:bookmarkStart w:id="11" w:name="_Toc344229852"/>
      <w:r w:rsidRPr="00594251">
        <w:rPr>
          <w:rFonts w:cs="Times New Roman"/>
        </w:rPr>
        <w:t>Kiến trúc</w:t>
      </w:r>
      <w:bookmarkEnd w:id="11"/>
    </w:p>
    <w:p w:rsidR="009479E5" w:rsidRPr="00FC005C" w:rsidRDefault="009479E5" w:rsidP="007E6454">
      <w:pPr>
        <w:pStyle w:val="ListParagraph"/>
        <w:numPr>
          <w:ilvl w:val="0"/>
          <w:numId w:val="11"/>
        </w:numPr>
        <w:spacing w:before="120" w:line="276" w:lineRule="auto"/>
        <w:ind w:left="720"/>
        <w:contextualSpacing w:val="0"/>
        <w:jc w:val="both"/>
      </w:pPr>
      <w:r w:rsidRPr="00FC005C">
        <w:t xml:space="preserve">Các RDBMs hiện tại đã bộc lộ những yếu kém như việc đánh chỉ mục một lượng lớn dữ liệu, phân trang, hoặc phân phối luồng dữ liệu media (phim, ảnh, nhạc, ...).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w:t>
      </w:r>
      <w:r w:rsidRPr="00FC005C">
        <w:lastRenderedPageBreak/>
        <w:t>lý dữ liệu của các mạng dịch vụ dữ liệu cộng đồng này. Facebook, Amazon là những ví dụ điển hình.</w:t>
      </w:r>
    </w:p>
    <w:p w:rsidR="009479E5" w:rsidRPr="00FC005C" w:rsidRDefault="009479E5" w:rsidP="007E6454">
      <w:pPr>
        <w:pStyle w:val="ListParagraph"/>
        <w:numPr>
          <w:ilvl w:val="0"/>
          <w:numId w:val="11"/>
        </w:numPr>
        <w:spacing w:before="120" w:line="276" w:lineRule="auto"/>
        <w:ind w:left="720"/>
        <w:contextualSpacing w:val="0"/>
        <w:jc w:val="both"/>
      </w:pPr>
      <w:r w:rsidRPr="00FC005C">
        <w:t>Về cơ bản, các thiết kế của NoSQL lựa chọn mô hình  lưu trữ tập dữ liệu theo cặp giá trị key-value. Khái niệm node được sử dụng trong quản lý dữ liệu phân tán. Với các hệ thống phân tán, việc lưu trữ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 dữ liệu,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479E5" w:rsidRPr="00594251" w:rsidRDefault="009479E5" w:rsidP="009479E5">
      <w:pPr>
        <w:pStyle w:val="Heading2"/>
        <w:spacing w:before="200" w:line="276" w:lineRule="auto"/>
        <w:jc w:val="both"/>
        <w:rPr>
          <w:rFonts w:cs="Times New Roman"/>
        </w:rPr>
      </w:pPr>
      <w:bookmarkStart w:id="12" w:name="_Toc344229853"/>
      <w:r w:rsidRPr="00594251">
        <w:rPr>
          <w:rFonts w:cs="Times New Roman"/>
        </w:rPr>
        <w:t>Một</w:t>
      </w:r>
      <w:r w:rsidRPr="00594251">
        <w:rPr>
          <w:rStyle w:val="Strong"/>
          <w:rFonts w:cs="Times New Roman"/>
          <w:b/>
        </w:rPr>
        <w:t xml:space="preserve"> số thuật ngữ liên quan</w:t>
      </w:r>
      <w:bookmarkEnd w:id="12"/>
    </w:p>
    <w:p w:rsidR="009479E5" w:rsidRPr="001567C8"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Non-relational</w:t>
      </w:r>
      <w:r w:rsidRPr="00FC005C">
        <w:rPr>
          <w:shd w:val="clear" w:color="auto" w:fill="FFFFFF"/>
        </w:rPr>
        <w:t>: relational - ràng buộc - thuật ngữ sử dụng chỉ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479E5" w:rsidRDefault="009479E5" w:rsidP="009479E5">
      <w:pPr>
        <w:pStyle w:val="ListParagraph"/>
        <w:spacing w:line="276" w:lineRule="auto"/>
        <w:jc w:val="both"/>
      </w:pPr>
    </w:p>
    <w:p w:rsidR="009479E5" w:rsidRDefault="009479E5" w:rsidP="009479E5">
      <w:pPr>
        <w:pStyle w:val="ListParagraph"/>
        <w:spacing w:line="276" w:lineRule="auto"/>
        <w:jc w:val="both"/>
      </w:pPr>
      <w:r>
        <w:rPr>
          <w:noProof/>
        </w:rPr>
        <w:drawing>
          <wp:inline distT="0" distB="0" distL="0" distR="0" wp14:anchorId="1B258F49" wp14:editId="0AF69E0B">
            <wp:extent cx="5898762" cy="3057525"/>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0">
                      <a:extLst>
                        <a:ext uri="{28A0092B-C50C-407E-A947-70E740481C1C}">
                          <a14:useLocalDpi xmlns:a14="http://schemas.microsoft.com/office/drawing/2010/main" val="0"/>
                        </a:ext>
                      </a:extLst>
                    </a:blip>
                    <a:stretch>
                      <a:fillRect/>
                    </a:stretch>
                  </pic:blipFill>
                  <pic:spPr>
                    <a:xfrm>
                      <a:off x="0" y="0"/>
                      <a:ext cx="5898762" cy="3057525"/>
                    </a:xfrm>
                    <a:prstGeom prst="rect">
                      <a:avLst/>
                    </a:prstGeom>
                  </pic:spPr>
                </pic:pic>
              </a:graphicData>
            </a:graphic>
          </wp:inline>
        </w:drawing>
      </w:r>
    </w:p>
    <w:p w:rsidR="009479E5" w:rsidRDefault="009479E5" w:rsidP="009479E5">
      <w:pPr>
        <w:pStyle w:val="ListParagraph"/>
        <w:spacing w:line="276" w:lineRule="auto"/>
        <w:jc w:val="center"/>
        <w:rPr>
          <w:i/>
        </w:rPr>
      </w:pPr>
      <w:r>
        <w:rPr>
          <w:i/>
        </w:rPr>
        <w:t>So sánh cách thiết kế giữa NoSQL và RDBMS</w:t>
      </w:r>
    </w:p>
    <w:p w:rsidR="009479E5" w:rsidRDefault="009479E5" w:rsidP="009479E5">
      <w:pPr>
        <w:pStyle w:val="ListParagraph"/>
        <w:spacing w:line="276" w:lineRule="auto"/>
        <w:jc w:val="center"/>
        <w:rPr>
          <w:i/>
        </w:rPr>
      </w:pPr>
    </w:p>
    <w:p w:rsidR="009479E5" w:rsidRPr="00BF1362" w:rsidRDefault="009479E5" w:rsidP="00BF1362">
      <w:pPr>
        <w:pStyle w:val="ListParagraph"/>
        <w:spacing w:after="160" w:line="276" w:lineRule="auto"/>
        <w:contextualSpacing w:val="0"/>
      </w:pPr>
      <w:r>
        <w:t xml:space="preserve">Nhìn vào hình trên ta thấy NoSQL có cách thiết kế lỏng lẻo, không ràng buộc chặc chẽ như RDBMS. Các mối liên kết giữa các Node trong NoSQL chỉ là </w:t>
      </w:r>
      <w:r>
        <w:lastRenderedPageBreak/>
        <w:t>liên kết ảo, NoSQL không nhìn thất mối liên kết gì ở đây cả. Tuy nhiên nhờ bỏ qua tính ràng buộc này đã giúp cho NoSQL có khả năng làm việc tốt với lượng dữ liệu lớn</w:t>
      </w:r>
      <w:r w:rsidR="00BF1362">
        <w:t>.</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  dưới sự kiểm soát của phần</w:t>
      </w:r>
      <w:r>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Eventual consistency (nhất quán cuối)</w:t>
      </w:r>
      <w:r w:rsidRPr="00FC005C">
        <w:rPr>
          <w:shd w:val="clear" w:color="auto" w:fill="FFFFFF"/>
        </w:rPr>
        <w:t>: tính nhất quán của dữ liệu không cần phải đảm bảo ngay tức khắc sau mỗi phép write. Một hệ thống phân tán chấp nhận những ảnh hưởng theo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Vertical scalable (khả năng mở rộng chiều dọc)</w:t>
      </w:r>
      <w:r w:rsidRPr="00FC005C">
        <w:rPr>
          <w:shd w:val="clear" w:color="auto" w:fill="FFFFFF"/>
        </w:rPr>
        <w:t>: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cứng, bộ nhớ trong một máy tính... cho RDBMs nằm trong phạm trù này. Khả năng mở rộng chiều dọc còn có một thuật ngữ khác scale up.</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Horizontal scalable (khả năng mở rộng chiều ngang)</w:t>
      </w:r>
      <w:r w:rsidRPr="00FC005C">
        <w:rPr>
          <w:shd w:val="clear" w:color="auto" w:fill="FFFFFF"/>
        </w:rPr>
        <w:t xml:space="preserve">: </w:t>
      </w:r>
    </w:p>
    <w:p w:rsidR="009479E5" w:rsidRPr="00AD7C98" w:rsidRDefault="009479E5" w:rsidP="009479E5">
      <w:pPr>
        <w:pStyle w:val="ListParagraph"/>
        <w:numPr>
          <w:ilvl w:val="1"/>
          <w:numId w:val="19"/>
        </w:numPr>
        <w:spacing w:line="276" w:lineRule="auto"/>
        <w:jc w:val="both"/>
        <w:rPr>
          <w:rStyle w:val="apple-converted-space"/>
        </w:rPr>
      </w:pPr>
      <w:r w:rsidRPr="00AD7C98">
        <w:rPr>
          <w:shd w:val="clear" w:color="auto" w:fill="FFFFFF"/>
        </w:rPr>
        <w:t>Khi dữ liệu lớn về lượng, phương pháp tăng cường khả năng lưu trữ và xử lý  là dùng nhiều máy tính phân tán. Phân tán dữ liệu được hỗ trợ bởi phần mềm tức cơ sở dữ liệu.</w:t>
      </w:r>
      <w:r w:rsidRPr="00AD7C98">
        <w:rPr>
          <w:rStyle w:val="apple-converted-space"/>
          <w:shd w:val="clear" w:color="auto" w:fill="FFFFFF"/>
        </w:rPr>
        <w:t> </w:t>
      </w:r>
    </w:p>
    <w:p w:rsidR="009479E5" w:rsidRPr="00FC005C" w:rsidRDefault="009479E5" w:rsidP="009479E5">
      <w:pPr>
        <w:pStyle w:val="ListParagraph"/>
        <w:numPr>
          <w:ilvl w:val="1"/>
          <w:numId w:val="19"/>
        </w:numPr>
        <w:spacing w:line="276" w:lineRule="auto"/>
        <w:jc w:val="both"/>
      </w:pPr>
      <w:r w:rsidRPr="00AD7C98">
        <w:rPr>
          <w:shd w:val="clear" w:color="auto" w:fill="FFFFFF"/>
        </w:rPr>
        <w:t>Trong khi giá thành phần cứng ngày càng giảm, tốc độ xử lý, bộ nhớ ngày càng tăng thì  horizontal scalable là một lựa chọn đúng đắn. Hàng trăm máy tính nhỏ được chập lại tạo thành một hệ thống tính toán mạnh hơn nhiều so với vi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  scale horizontally sẽ thúc đẩy các công nghệ lưu trữ mới phát triển giống như object storage devices (OSD).</w:t>
      </w:r>
    </w:p>
    <w:p w:rsidR="009479E5" w:rsidRPr="00594251" w:rsidRDefault="009479E5" w:rsidP="009479E5">
      <w:pPr>
        <w:pStyle w:val="Heading2"/>
        <w:spacing w:before="200" w:line="276" w:lineRule="auto"/>
        <w:jc w:val="both"/>
        <w:rPr>
          <w:rFonts w:cs="Times New Roman"/>
        </w:rPr>
      </w:pPr>
      <w:bookmarkStart w:id="13" w:name="_Toc342550212"/>
      <w:bookmarkStart w:id="14" w:name="_Toc344229854"/>
      <w:r w:rsidRPr="00594251">
        <w:rPr>
          <w:rFonts w:cs="Times New Roman"/>
        </w:rPr>
        <w:t>Ưu nhược điểm của cơ sở dữ liệu NoSQL:</w:t>
      </w:r>
      <w:bookmarkEnd w:id="13"/>
      <w:bookmarkEnd w:id="14"/>
    </w:p>
    <w:p w:rsidR="009479E5" w:rsidRPr="00594251" w:rsidRDefault="009479E5" w:rsidP="009479E5">
      <w:pPr>
        <w:pStyle w:val="Heading3"/>
        <w:spacing w:before="200" w:line="276" w:lineRule="auto"/>
        <w:ind w:hanging="360"/>
        <w:jc w:val="both"/>
        <w:rPr>
          <w:rFonts w:cs="Times New Roman"/>
        </w:rPr>
      </w:pPr>
      <w:bookmarkStart w:id="15" w:name="_Toc342550213"/>
      <w:bookmarkStart w:id="16" w:name="_Toc344229855"/>
      <w:r w:rsidRPr="00594251">
        <w:rPr>
          <w:rFonts w:cs="Times New Roman"/>
        </w:rPr>
        <w:t>Ưu điểm:</w:t>
      </w:r>
      <w:bookmarkEnd w:id="15"/>
      <w:bookmarkEnd w:id="16"/>
    </w:p>
    <w:p w:rsidR="009479E5" w:rsidRPr="00AD7C98"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Nó là nguồn mở:</w:t>
      </w:r>
      <w:r w:rsidRPr="00594251">
        <w:t xml:space="preserve"> </w:t>
      </w:r>
      <w:r w:rsidRPr="00AD7C98">
        <w:rPr>
          <w:shd w:val="clear" w:color="auto" w:fill="FFFFFF"/>
        </w:rPr>
        <w:t xml:space="preserve">Các sản phẩm nguồn mở đưa ra cho những người phát triển với nhiều lợi  ích to lớn, trong đó việc sử dụng miễn phí là một lợi ích lớn. Những  lợi ích khác: phần mềm nguồn mở có xu hướng sẽ là tin cậy hơn, an ninh  hơn và nhanh hơn để triển khai so với các lựa chọn thay thế sở hữu </w:t>
      </w:r>
      <w:r w:rsidRPr="00AD7C98">
        <w:rPr>
          <w:shd w:val="clear" w:color="auto" w:fill="FFFFFF"/>
        </w:rPr>
        <w:lastRenderedPageBreak/>
        <w:t>độc quyền.</w:t>
      </w:r>
      <w:r w:rsidRPr="00594251">
        <w:t xml:space="preserve">Ví dụ như </w:t>
      </w:r>
      <w:r w:rsidRPr="00AD7C98">
        <w:rPr>
          <w:shd w:val="clear" w:color="auto" w:fill="FFFFFF"/>
        </w:rPr>
        <w:t>các hệ quản trị cơ sở dữ liệu (CSDL) NoSQL: Cassandra, CouchDB, Hbase,</w:t>
      </w:r>
      <w:r w:rsidRPr="00AD7C98">
        <w:rPr>
          <w:rStyle w:val="apple-converted-space"/>
          <w:shd w:val="clear" w:color="auto" w:fill="FFFFFF"/>
        </w:rPr>
        <w:t xml:space="preserve"> RavenDB, </w:t>
      </w:r>
      <w:r w:rsidRPr="00AD7C98">
        <w:rPr>
          <w:rFonts w:eastAsiaTheme="majorEastAsia"/>
          <w:shd w:val="clear" w:color="auto" w:fill="FFFFFF"/>
        </w:rPr>
        <w:t>MongoDB</w:t>
      </w:r>
      <w:r w:rsidRPr="00AD7C98">
        <w:rPr>
          <w:rStyle w:val="apple-converted-space"/>
          <w:shd w:val="clear" w:color="auto" w:fill="FFFFFF"/>
        </w:rPr>
        <w:t> </w:t>
      </w:r>
      <w:r w:rsidRPr="00AD7C98">
        <w:rPr>
          <w:shd w:val="clear" w:color="auto" w:fill="FFFFFF"/>
        </w:rPr>
        <w:t>và Redis.</w:t>
      </w:r>
    </w:p>
    <w:p w:rsidR="009479E5" w:rsidRPr="00AD7C98" w:rsidRDefault="009479E5" w:rsidP="007E6454">
      <w:pPr>
        <w:pStyle w:val="ListParagraph"/>
        <w:numPr>
          <w:ilvl w:val="0"/>
          <w:numId w:val="19"/>
        </w:numPr>
        <w:spacing w:before="120" w:line="276" w:lineRule="auto"/>
        <w:contextualSpacing w:val="0"/>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  phạm vi' với một thứ mới: 'mở rộng ra ngoài'. Thay vì bổ sung thêm các  máy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9479E5" w:rsidRPr="00594251"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Các CSDL NoSQL khác nhau cho những dự án khác nhau</w:t>
      </w:r>
      <w:r w:rsidRPr="00594251">
        <w:t xml:space="preserve">: </w:t>
      </w:r>
    </w:p>
    <w:p w:rsidR="009479E5" w:rsidRPr="00AD7C98" w:rsidRDefault="009479E5" w:rsidP="009479E5">
      <w:pPr>
        <w:pStyle w:val="ListParagraph"/>
        <w:numPr>
          <w:ilvl w:val="1"/>
          <w:numId w:val="19"/>
        </w:numPr>
        <w:spacing w:line="276" w:lineRule="auto"/>
        <w:jc w:val="both"/>
      </w:pPr>
      <w:r w:rsidRPr="00AD7C98">
        <w:rPr>
          <w:shd w:val="clear" w:color="auto" w:fill="FFFFFF"/>
        </w:rPr>
        <w:t>MongoDB và Redis là những lựa chọn tốt cho việc lưu trữ các dữ liệu  thống kê ít được đọc mà lại được viết thường xuyên, như một số đếm truy  cập web chẳng hạn.</w:t>
      </w:r>
    </w:p>
    <w:p w:rsidR="009479E5" w:rsidRPr="00AD7C98" w:rsidRDefault="009479E5" w:rsidP="009479E5">
      <w:pPr>
        <w:pStyle w:val="ListParagraph"/>
        <w:numPr>
          <w:ilvl w:val="1"/>
          <w:numId w:val="19"/>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  liệu lớn như các con số thống kê thời tiết hoặc công việc phân tích  nghiệp vụ.</w:t>
      </w:r>
    </w:p>
    <w:p w:rsidR="009479E5" w:rsidRPr="00AD7C98" w:rsidRDefault="009479E5" w:rsidP="009479E5">
      <w:pPr>
        <w:pStyle w:val="ListParagraph"/>
        <w:numPr>
          <w:ilvl w:val="1"/>
          <w:numId w:val="19"/>
        </w:numPr>
        <w:spacing w:line="276" w:lineRule="auto"/>
        <w:jc w:val="both"/>
      </w:pPr>
      <w:r w:rsidRPr="00AD7C98">
        <w:rPr>
          <w:shd w:val="clear" w:color="auto" w:fill="FFFFFF"/>
        </w:rPr>
        <w:t>Memcache, một CSDL nhất thời chóng tàn, tuyệt vời trong lưu trữ các  phiên làm việc web, các khóa, và các con số thống kê ngắn hạn.</w:t>
      </w:r>
    </w:p>
    <w:p w:rsidR="009479E5" w:rsidRPr="00594251" w:rsidRDefault="009479E5" w:rsidP="009479E5">
      <w:pPr>
        <w:pStyle w:val="ListParagraph"/>
        <w:numPr>
          <w:ilvl w:val="1"/>
          <w:numId w:val="19"/>
        </w:numPr>
        <w:spacing w:line="276" w:lineRule="auto"/>
        <w:jc w:val="both"/>
      </w:pPr>
      <w:r w:rsidRPr="00AD7C98">
        <w:rPr>
          <w:shd w:val="clear" w:color="auto" w:fill="FFFFFF"/>
        </w:rPr>
        <w:t>Cassandra và Riak (các lưu trữ dư thừa, tự động tạo bó cluster) làm tốt  trong các môi trường với các ứng dụng có tính sẵn sàng cao, khi thời  gian sống tối đa là sống còn.</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  không đắt và có thể dễ dàng mở rộng phạm vi được theo yêu cầu có sử dụng  một dịch vụ như là Amazon EC2. Giống như tất cả công nghệ đám mây, EC2  dựa vào ảo hóa. Liên kết yếu của ảo hóa là sự thực thi của I/O, với bộ  nhớ và CPU các các kết nối mạnh.</w:t>
      </w:r>
    </w:p>
    <w:p w:rsidR="009479E5" w:rsidRPr="00594251" w:rsidRDefault="009479E5" w:rsidP="007E6454">
      <w:pPr>
        <w:pStyle w:val="ListParagraph"/>
        <w:numPr>
          <w:ilvl w:val="0"/>
          <w:numId w:val="20"/>
        </w:numPr>
        <w:spacing w:before="120" w:line="276" w:lineRule="auto"/>
        <w:contextualSpacing w:val="0"/>
        <w:jc w:val="both"/>
      </w:pPr>
      <w:r w:rsidRPr="00AD7C98">
        <w:rPr>
          <w:shd w:val="clear" w:color="auto" w:fill="FFFFFF"/>
        </w:rPr>
        <w:t>Các CSDL NoSQL hầu hết sử dụng bộ nhớ qua đĩa như là vị trí ghi đầu tiên  -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479E5" w:rsidRPr="00594251" w:rsidRDefault="009479E5" w:rsidP="009479E5">
      <w:pPr>
        <w:pStyle w:val="Heading3"/>
        <w:spacing w:before="200" w:line="276" w:lineRule="auto"/>
        <w:ind w:hanging="360"/>
        <w:jc w:val="both"/>
        <w:rPr>
          <w:rFonts w:cs="Times New Roman"/>
        </w:rPr>
      </w:pPr>
      <w:bookmarkStart w:id="17" w:name="_Toc342550214"/>
      <w:bookmarkStart w:id="18" w:name="_Toc344229856"/>
      <w:r w:rsidRPr="00594251">
        <w:rPr>
          <w:rFonts w:cs="Times New Roman"/>
        </w:rPr>
        <w:t>Nhược điểm:</w:t>
      </w:r>
      <w:bookmarkEnd w:id="17"/>
      <w:bookmarkEnd w:id="18"/>
    </w:p>
    <w:p w:rsidR="009479E5" w:rsidRPr="00AD7C98" w:rsidRDefault="009479E5" w:rsidP="007E6454">
      <w:pPr>
        <w:pStyle w:val="ListParagraph"/>
        <w:numPr>
          <w:ilvl w:val="0"/>
          <w:numId w:val="21"/>
        </w:numPr>
        <w:spacing w:before="120"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9479E5" w:rsidRPr="00AD7C98" w:rsidRDefault="009479E5" w:rsidP="009479E5">
      <w:pPr>
        <w:pStyle w:val="ListParagraph"/>
        <w:numPr>
          <w:ilvl w:val="1"/>
          <w:numId w:val="21"/>
        </w:numPr>
        <w:spacing w:line="276" w:lineRule="auto"/>
        <w:jc w:val="both"/>
      </w:pPr>
      <w:r w:rsidRPr="00AD7C98">
        <w:rPr>
          <w:shd w:val="clear" w:color="auto" w:fill="FFFFFF"/>
        </w:rPr>
        <w:t xml:space="preserve">Trong khi các nhà cung cấp chủ chốt của RMBMs như Oracle, IBM hay Sybase  đưa ra sự hỗ trợ tốt nổi tiếng cho các khách hàng doanh nghiệp cỡ vừa,  thì các doanh nghiệp nhỏ hơn, thường là các nhà cung cấp </w:t>
      </w:r>
      <w:r w:rsidRPr="00AD7C98">
        <w:rPr>
          <w:shd w:val="clear" w:color="auto" w:fill="FFFFFF"/>
        </w:rPr>
        <w:lastRenderedPageBreak/>
        <w:t>nguồn mở mới  thành lập không thể mong đợi được cung cấp sự hỗ trợ có thể so sánh  được (ngoại trừ một nhóm các khách hàng blue chip).</w:t>
      </w:r>
    </w:p>
    <w:p w:rsidR="009479E5" w:rsidRPr="00594251" w:rsidRDefault="009479E5" w:rsidP="007E6454">
      <w:pPr>
        <w:pStyle w:val="ListParagraph"/>
        <w:numPr>
          <w:ilvl w:val="1"/>
          <w:numId w:val="21"/>
        </w:numPr>
        <w:spacing w:line="276" w:lineRule="auto"/>
        <w:contextualSpacing w:val="0"/>
        <w:jc w:val="both"/>
      </w:pPr>
      <w:r w:rsidRPr="00AD7C98">
        <w:rPr>
          <w:shd w:val="clear" w:color="auto" w:fill="FFFFFF"/>
        </w:rPr>
        <w:t>Nhà cung cấp nguồn mở trung bình thiếu sự tiếp cận toàn cầu, các dịch vụ hỗ trợ và sự tin cậy của Oracle hay IBM.</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 đã được triển khai tại một số công ty lớn thì các CSDL NoSQL  vẫn đối mặt với một vấn đề về sự tin cậy chính với nhiều doanh nghiệp. Điểm sống còn của NoSQL là thiếu về độ chín muồi và các vấn đề về tính không ổn định, trong khi đó tính chín muồi, hỗ trợ đầy đủ chức năng và tính ổn định của các RDBMs được thiết lập đã từ lâu.</w:t>
      </w:r>
    </w:p>
    <w:p w:rsidR="00BF1362"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  của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  liệu lớn và mạnh mà các doanh nghiệp đã quen với các RDBMS? Cần bao  nhiêu sự tinh thông về lập trình cần có để tiến hành những truy vấn và  phân tích hiện đại?</w:t>
      </w:r>
    </w:p>
    <w:p w:rsidR="009479E5" w:rsidRPr="00AD7C98" w:rsidRDefault="009479E5" w:rsidP="00BF1362">
      <w:pPr>
        <w:pStyle w:val="ListParagraph"/>
        <w:numPr>
          <w:ilvl w:val="1"/>
          <w:numId w:val="21"/>
        </w:numPr>
        <w:spacing w:after="160" w:line="276" w:lineRule="auto"/>
        <w:contextualSpacing w:val="0"/>
        <w:jc w:val="both"/>
      </w:pPr>
      <w:r w:rsidRPr="00AD7C98">
        <w:rPr>
          <w:shd w:val="clear" w:color="auto" w:fill="FFFFFF"/>
        </w:rPr>
        <w:t>Các câu trả lời là không tích cực. Các CSDL NoSQL không có nhiều sự đeo bám tới các công cụ BI thường được sử dụng, trong khi những yêu cầu và  phân tích hiện đại đơn giản nhất thì cũng liên quan khác nhiều tới sự tinh  thông về lập trình. Tuy vậy, các giải pháp là sẵn sàng. Quest Software,  ví dụ, đã tạo ra Toad cho các CSDL đám mây, mà nó phân phối các khả năng  truy vấn hiện đại tới một số CSDL NoSQL.</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  người quản trị mà biết công nghệ này - là khó khăn cho các công ty  tìm người với sự tinh thông phù hợp. Đối lại, thế giới của RDBMS có hàng  ngàn những người đủ tư cách.</w:t>
      </w:r>
    </w:p>
    <w:p w:rsidR="009479E5" w:rsidRPr="00594251"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  thức của các tiêu chuẩn. Mỗi CSDL NoSQL có các giao diện lập trình ứng  dụng API riêng của mình, các giao diện truy vấn độc nhất vô nhị, và  những sự riêng biệt. Sự thiếu hụt các tiêu chuẩn có nghĩa là nó không có  khả năng để chuyển một cách đơn giản từ một nhà cung cấp này sang một  nhà cung cấp khác nếu bạn không hài lòng với dịch vụ.</w:t>
      </w:r>
    </w:p>
    <w:p w:rsidR="009479E5" w:rsidRPr="00594251" w:rsidRDefault="009479E5" w:rsidP="009479E5">
      <w:pPr>
        <w:pStyle w:val="Heading2"/>
        <w:spacing w:before="200" w:line="276" w:lineRule="auto"/>
        <w:jc w:val="both"/>
        <w:rPr>
          <w:rFonts w:cs="Times New Roman"/>
        </w:rPr>
      </w:pPr>
      <w:bookmarkStart w:id="19" w:name="_Toc344229857"/>
      <w:r w:rsidRPr="00594251">
        <w:rPr>
          <w:rFonts w:cs="Times New Roman"/>
        </w:rPr>
        <w:t>Cách triển khai một ứng dụng NoSQL</w:t>
      </w:r>
      <w:bookmarkEnd w:id="19"/>
    </w:p>
    <w:p w:rsidR="009479E5" w:rsidRPr="00594251" w:rsidRDefault="006F40CC" w:rsidP="007E6454">
      <w:pPr>
        <w:pStyle w:val="ListParagraph"/>
        <w:numPr>
          <w:ilvl w:val="0"/>
          <w:numId w:val="21"/>
        </w:numPr>
        <w:spacing w:before="120" w:line="276" w:lineRule="auto"/>
        <w:contextualSpacing w:val="0"/>
        <w:jc w:val="both"/>
      </w:pPr>
      <w:r>
        <w:t>Trong phạm vi</w:t>
      </w:r>
      <w:r w:rsidR="009479E5" w:rsidRPr="00594251">
        <w:t xml:space="preserve"> của luận văn này và sự phong phú cách lưu trữ của cơ sở dữ liệu NoSQL, chúng tôi chỉ tập trung vào loại phổ biến nhất trong cơ sở dữ liệu NoSQL đó là loại Document Store. Do đó trong mục này, chúng tôi sẽ trình bày cách triển khai một ứng dụng sử dụng cơ sở dữ liệu NoSQL loại Document Store.</w:t>
      </w:r>
    </w:p>
    <w:p w:rsidR="009479E5" w:rsidRPr="00594251" w:rsidRDefault="0043648F" w:rsidP="007E6454">
      <w:pPr>
        <w:pStyle w:val="ListParagraph"/>
        <w:numPr>
          <w:ilvl w:val="0"/>
          <w:numId w:val="21"/>
        </w:numPr>
        <w:spacing w:before="120" w:line="276" w:lineRule="auto"/>
        <w:contextualSpacing w:val="0"/>
        <w:jc w:val="both"/>
      </w:pPr>
      <w:r>
        <w:lastRenderedPageBreak/>
        <w:t>Để hiểu rõ</w:t>
      </w:r>
      <w:r w:rsidR="009479E5" w:rsidRPr="00594251">
        <w:t xml:space="preserve"> các loại này, vui lòng xem “Chương 3: Tìm hiểu các giải pháp cơ sở dữ liệu NoSQL”.</w:t>
      </w:r>
    </w:p>
    <w:p w:rsidR="009479E5" w:rsidRPr="00594251" w:rsidRDefault="009479E5" w:rsidP="009479E5">
      <w:pPr>
        <w:pStyle w:val="Heading3"/>
        <w:spacing w:before="200" w:line="276" w:lineRule="auto"/>
        <w:ind w:hanging="360"/>
        <w:jc w:val="both"/>
        <w:rPr>
          <w:rFonts w:cs="Times New Roman"/>
        </w:rPr>
      </w:pPr>
      <w:bookmarkStart w:id="20" w:name="_Toc344229858"/>
      <w:r w:rsidRPr="00594251">
        <w:rPr>
          <w:rFonts w:cs="Times New Roman"/>
        </w:rPr>
        <w:t>Xác định NoSQL có phù hợp</w:t>
      </w:r>
      <w:bookmarkEnd w:id="20"/>
    </w:p>
    <w:p w:rsidR="009479E5" w:rsidRDefault="009479E5" w:rsidP="007E6454">
      <w:pPr>
        <w:pStyle w:val="ListParagraph"/>
        <w:numPr>
          <w:ilvl w:val="0"/>
          <w:numId w:val="22"/>
        </w:numPr>
        <w:spacing w:before="120" w:line="276" w:lineRule="auto"/>
        <w:contextualSpacing w:val="0"/>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9479E5" w:rsidRPr="00FC55E5" w:rsidRDefault="009479E5" w:rsidP="007E6454">
      <w:pPr>
        <w:pStyle w:val="ListParagraph"/>
        <w:numPr>
          <w:ilvl w:val="0"/>
          <w:numId w:val="22"/>
        </w:numPr>
        <w:spacing w:before="120" w:line="276" w:lineRule="auto"/>
        <w:contextualSpacing w:val="0"/>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Pr="00594251">
        <w:t xml:space="preserve">ta đạt được những tiêu chuẩn cao về khả năng mở rộng và hiệu quả về chi phí, trong khi phục vụ liên tục hàng triệu khách hàng từ khắp nơi trên trái đất. Đặt biệt </w:t>
      </w:r>
      <w:r w:rsidRPr="00FC55E5">
        <w:rPr>
          <w:shd w:val="clear" w:color="auto" w:fill="FFFFFF"/>
        </w:rPr>
        <w:t>chúng ta đạt được một hiệu suất hoạt động cao hơn gấp nhiều lần nhờ vào việc loại bỏ các yêu cầu nhất quán dữ liệu.</w:t>
      </w:r>
    </w:p>
    <w:p w:rsidR="009479E5" w:rsidRPr="0058340C" w:rsidRDefault="009479E5" w:rsidP="007E6454">
      <w:pPr>
        <w:pStyle w:val="ListParagraph"/>
        <w:numPr>
          <w:ilvl w:val="0"/>
          <w:numId w:val="22"/>
        </w:numPr>
        <w:spacing w:before="120" w:line="276" w:lineRule="auto"/>
        <w:contextualSpacing w:val="0"/>
        <w:jc w:val="both"/>
      </w:pPr>
      <w:r w:rsidRPr="00FC55E5">
        <w:rPr>
          <w:shd w:val="clear" w:color="auto" w:fill="FFFFFF"/>
        </w:rPr>
        <w:t>Các ứng dụng không phù hợp với cơ sở dữ liệu NoSQL là các ứng dụng yêu cầu tính nhất quán dữ liệu cao. Tính nhất quán dữ liệu được xem như tính sống còn của ứng dụng. Ví dụ như các ứng dụng tài chính, ngân h</w:t>
      </w:r>
      <w:r w:rsidRPr="00FC55E5">
        <w:rPr>
          <w:shd w:val="clear" w:color="auto" w:fill="FFFFFF"/>
          <w:lang w:val="vi-VN"/>
        </w:rPr>
        <w:t>à</w:t>
      </w:r>
      <w:r w:rsidRPr="00FC55E5">
        <w:rPr>
          <w:shd w:val="clear" w:color="auto" w:fill="FFFFFF"/>
        </w:rPr>
        <w:t>ng… với các con số luôn được cập nhập và cần được cập nhập tức thì. Sự chậm trễ có thể phải trả giá rất đắt.</w:t>
      </w:r>
      <w:r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9479E5" w:rsidRPr="0058340C" w:rsidRDefault="009479E5" w:rsidP="007E6454">
      <w:pPr>
        <w:pStyle w:val="ListParagraph"/>
        <w:numPr>
          <w:ilvl w:val="0"/>
          <w:numId w:val="22"/>
        </w:numPr>
        <w:spacing w:before="120" w:line="276" w:lineRule="auto"/>
        <w:contextualSpacing w:val="0"/>
        <w:jc w:val="both"/>
        <w:rPr>
          <w:color w:val="000000" w:themeColor="text1"/>
        </w:rPr>
      </w:pPr>
      <w:r w:rsidRPr="0058340C">
        <w:rPr>
          <w:color w:val="000000" w:themeColor="text1"/>
          <w:shd w:val="clear" w:color="auto" w:fill="FFFFFF"/>
        </w:rPr>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9479E5" w:rsidRPr="00594251" w:rsidRDefault="009479E5" w:rsidP="009479E5">
      <w:pPr>
        <w:pStyle w:val="Heading3"/>
        <w:spacing w:before="200" w:line="276" w:lineRule="auto"/>
        <w:ind w:hanging="360"/>
        <w:jc w:val="both"/>
        <w:rPr>
          <w:rFonts w:cs="Times New Roman"/>
        </w:rPr>
      </w:pPr>
      <w:bookmarkStart w:id="21" w:name="_Toc344229859"/>
      <w:r w:rsidRPr="00594251">
        <w:rPr>
          <w:rFonts w:cs="Times New Roman"/>
          <w:lang w:val="vi-VN"/>
        </w:rPr>
        <w:t>Thiết kế</w:t>
      </w:r>
      <w:r w:rsidRPr="00594251">
        <w:rPr>
          <w:rFonts w:cs="Times New Roman"/>
        </w:rPr>
        <w:t xml:space="preserve"> </w:t>
      </w:r>
      <w:r w:rsidRPr="00594251">
        <w:rPr>
          <w:rFonts w:cs="Times New Roman"/>
          <w:lang w:val="vi-VN"/>
        </w:rPr>
        <w:t>cấu trúc dữ liệu dạng document</w:t>
      </w:r>
      <w:bookmarkEnd w:id="21"/>
    </w:p>
    <w:p w:rsidR="009479E5" w:rsidRPr="00594251" w:rsidRDefault="009479E5" w:rsidP="007E6454">
      <w:pPr>
        <w:pStyle w:val="ListParagraph"/>
        <w:numPr>
          <w:ilvl w:val="0"/>
          <w:numId w:val="23"/>
        </w:numPr>
        <w:spacing w:before="120" w:line="276" w:lineRule="auto"/>
        <w:contextualSpacing w:val="0"/>
        <w:jc w:val="both"/>
      </w:pPr>
      <w:r w:rsidRPr="00594251">
        <w:t>NoSQL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7E6454">
      <w:pPr>
        <w:pStyle w:val="ListParagraph"/>
        <w:numPr>
          <w:ilvl w:val="0"/>
          <w:numId w:val="7"/>
        </w:numPr>
        <w:spacing w:before="120" w:line="276" w:lineRule="auto"/>
        <w:contextualSpacing w:val="0"/>
        <w:jc w:val="both"/>
      </w:pPr>
      <w:r w:rsidRPr="00594251">
        <w:lastRenderedPageBreak/>
        <w:t>Lỗi điển hình nhất mà chúng ta mắc phải là cố gắng thiết kế mô hình dữ liệu của document database giống với cách chúng ta thiết kế mô hình dữ liệu trong cơ sở dữ liệu quan hệ.</w:t>
      </w:r>
    </w:p>
    <w:p w:rsidR="009479E5" w:rsidRPr="00F82EB0" w:rsidRDefault="009479E5" w:rsidP="00F82EB0">
      <w:pPr>
        <w:pStyle w:val="ListParagraph"/>
        <w:numPr>
          <w:ilvl w:val="0"/>
          <w:numId w:val="39"/>
        </w:numPr>
        <w:spacing w:before="120" w:line="276" w:lineRule="auto"/>
        <w:jc w:val="both"/>
        <w:rPr>
          <w:lang w:val="vi-VN"/>
        </w:rPr>
      </w:pPr>
      <w:r w:rsidRPr="00594251">
        <w:t>NoSQL lưu trữ dữ liệu phi quan hệ. Cố gắng thiết kế theo mô hình quan hệ thì chúng ta sẽ có được nhiều kết quả tốt. Nhưng chúng ta sẽ đạt được kết quả vô cùng to lớn nếu sử dụng những điểm mạnh của document database.</w:t>
      </w:r>
      <w:r w:rsidR="00F82EB0" w:rsidRPr="00F82EB0">
        <w:rPr>
          <w:lang w:val="vi-VN"/>
        </w:rPr>
        <w:t xml:space="preserve"> </w:t>
      </w:r>
      <w:r w:rsidR="00F82EB0">
        <w:rPr>
          <w:lang w:val="vi-VN"/>
        </w:rPr>
        <w:t>Hãy xem xét ví dụ sau đây để so sánh 2 cách thiết kế: thiết kế chuẩn hoá và thiết kế document:</w:t>
      </w:r>
      <w:r w:rsidR="00F82EB0">
        <w:rPr>
          <w:noProof/>
          <w:lang w:val="vi-VN" w:eastAsia="ja-JP"/>
        </w:rPr>
        <w:t xml:space="preserve"> </w:t>
      </w:r>
    </w:p>
    <w:p w:rsidR="009479E5" w:rsidRPr="00594251" w:rsidRDefault="009479E5" w:rsidP="009479E5">
      <w:pPr>
        <w:spacing w:line="276" w:lineRule="auto"/>
        <w:jc w:val="both"/>
      </w:pPr>
      <w:r>
        <w:rPr>
          <w:noProof/>
        </w:rPr>
        <w:drawing>
          <wp:inline distT="0" distB="0" distL="0" distR="0" wp14:anchorId="3219BA27" wp14:editId="20073FD0">
            <wp:extent cx="6362700" cy="470807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1">
                      <a:extLst>
                        <a:ext uri="{28A0092B-C50C-407E-A947-70E740481C1C}">
                          <a14:useLocalDpi xmlns:a14="http://schemas.microsoft.com/office/drawing/2010/main" val="0"/>
                        </a:ext>
                      </a:extLst>
                    </a:blip>
                    <a:stretch>
                      <a:fillRect/>
                    </a:stretch>
                  </pic:blipFill>
                  <pic:spPr>
                    <a:xfrm>
                      <a:off x="0" y="0"/>
                      <a:ext cx="6368419" cy="4712306"/>
                    </a:xfrm>
                    <a:prstGeom prst="rect">
                      <a:avLst/>
                    </a:prstGeom>
                  </pic:spPr>
                </pic:pic>
              </a:graphicData>
            </a:graphic>
          </wp:inline>
        </w:drawing>
      </w:r>
    </w:p>
    <w:p w:rsidR="00F82EB0" w:rsidRDefault="00F82EB0" w:rsidP="00F82EB0">
      <w:pPr>
        <w:spacing w:line="276" w:lineRule="auto"/>
        <w:jc w:val="center"/>
        <w:rPr>
          <w:i/>
          <w:lang w:val="vi-VN"/>
        </w:rPr>
      </w:pPr>
      <w:r>
        <w:rPr>
          <w:i/>
          <w:lang w:val="vi-VN"/>
        </w:rPr>
        <w:t>Ví dụ về thiết kế dữ liệu chuẩn hoá và document của NoSQL</w:t>
      </w:r>
    </w:p>
    <w:p w:rsidR="00F82EB0" w:rsidRDefault="00F82EB0" w:rsidP="008479E2">
      <w:pPr>
        <w:pStyle w:val="ListParagraph"/>
        <w:spacing w:line="276" w:lineRule="auto"/>
        <w:jc w:val="both"/>
      </w:pPr>
      <w:r>
        <w:rPr>
          <w:lang w:val="vi-VN"/>
        </w:rPr>
        <w:t xml:space="preserve">Với thiết kế chuẩn hoá, các table quan hệ khoá ngoại với nhau tạo nên tính nhất quán dữ liệu. Nhưng với cách thiết kế document, chúng ta gom tất cả vào một document và không chia ra nhiều table. Nên khi cần truy xuất dữ liệu, chúng ta chỉ cần một vài truy vấn đã lấy được tất cả dữ liệu cần thiết mà không cần dùng đến các khoá ngoại rườm rà. </w:t>
      </w:r>
    </w:p>
    <w:p w:rsidR="00F82EB0" w:rsidRDefault="00F82EB0" w:rsidP="008479E2">
      <w:pPr>
        <w:pStyle w:val="ListParagraph"/>
        <w:spacing w:line="276" w:lineRule="auto"/>
        <w:jc w:val="both"/>
        <w:rPr>
          <w:lang w:val="vi-VN"/>
        </w:rPr>
      </w:pPr>
      <w:r>
        <w:rPr>
          <w:lang w:val="vi-VN"/>
        </w:rPr>
        <w:t xml:space="preserve">Tóm lại, tư tưởng thiết kế ở đây là đi ngược lại với thiết kế chuẩn hoá, mục tiêu sao cho hạn chế các phép “join” rườm rà. Ở đây chúng ta có thể chấp nhập dữ liệu dư thừa và không thống nhất trong 1 khoảng thời gian và sau đó sẽ được </w:t>
      </w:r>
      <w:r>
        <w:rPr>
          <w:lang w:val="vi-VN"/>
        </w:rPr>
        <w:lastRenderedPageBreak/>
        <w:t>cập nhập lại. Bù lại ta nhận được một hiệu suất hoạt động mạnh mẽ với lượng lớn dữ liệu.</w:t>
      </w:r>
    </w:p>
    <w:p w:rsidR="00F82EB0" w:rsidRDefault="00F82EB0" w:rsidP="008479E2">
      <w:pPr>
        <w:pStyle w:val="ListParagraph"/>
        <w:numPr>
          <w:ilvl w:val="0"/>
          <w:numId w:val="39"/>
        </w:numPr>
        <w:spacing w:line="276" w:lineRule="auto"/>
        <w:jc w:val="both"/>
        <w:rPr>
          <w:lang w:val="vi-VN"/>
        </w:rPr>
      </w:pPr>
      <w:r>
        <w:rPr>
          <w:lang w:val="vi-VN"/>
        </w:rPr>
        <w:t xml:space="preserve">Vấn đề đặt ra khi ta cần cập nhập dữ liệu. Như ví dụ sau đây, tên của “Customer” cần được cập nhập. Đối với thiết kế chuẩn hoá, ta chỉ cần cập nhập ở 1 nơi là table Customer. Nhưng đối với thiết kế document thì khác, tên của Customer đặt ở nhiều nơi: </w:t>
      </w:r>
      <w:r>
        <w:t>trong object Customer và trong các object Order</w:t>
      </w:r>
      <w:r>
        <w:rPr>
          <w:lang w:val="vi-VN"/>
        </w:rPr>
        <w:t>. Đến đây thì không có một quy tắt nào hết. Việc cập nhập lại tên của Customer là phụ thuộc vào chương trình. Khi xây dựng chương trình, ta phân tích xem tên của Customer có cần được cập nhập ở tất cả các nơi hay chỉ cần ở 1 số nơi. Từ đó ta sẽ viết code cho việc cập nhập này. Tất cả đều do phân tích cho từng chương trình sao cho hiệu suất hoạt động tốt nhất và nghiệp vụ vẫn đúng.</w:t>
      </w:r>
    </w:p>
    <w:p w:rsidR="00F82EB0" w:rsidRDefault="00F82EB0" w:rsidP="00F82EB0">
      <w:pPr>
        <w:pStyle w:val="ListParagraph"/>
        <w:spacing w:line="276" w:lineRule="auto"/>
        <w:rPr>
          <w:lang w:val="vi-VN"/>
        </w:rPr>
      </w:pPr>
    </w:p>
    <w:tbl>
      <w:tblPr>
        <w:tblW w:w="9998" w:type="dxa"/>
        <w:tblInd w:w="93" w:type="dxa"/>
        <w:tblLook w:val="04A0" w:firstRow="1" w:lastRow="0" w:firstColumn="1" w:lastColumn="0" w:noHBand="0" w:noVBand="1"/>
      </w:tblPr>
      <w:tblGrid>
        <w:gridCol w:w="1781"/>
        <w:gridCol w:w="1024"/>
        <w:gridCol w:w="1218"/>
        <w:gridCol w:w="1212"/>
        <w:gridCol w:w="562"/>
        <w:gridCol w:w="1620"/>
        <w:gridCol w:w="1646"/>
        <w:gridCol w:w="935"/>
      </w:tblGrid>
      <w:tr w:rsidR="00F82EB0" w:rsidTr="0043648F">
        <w:trPr>
          <w:trHeight w:val="330"/>
        </w:trPr>
        <w:tc>
          <w:tcPr>
            <w:tcW w:w="4023"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Normalization</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4201"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Document</w:t>
            </w: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noWrap/>
            <w:vAlign w:val="bottom"/>
            <w:hideMark/>
          </w:tcPr>
          <w:p w:rsidR="00F82EB0" w:rsidRDefault="00F82EB0">
            <w:pPr>
              <w:spacing w:after="0" w:line="256" w:lineRule="auto"/>
            </w:pP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024" w:type="dxa"/>
            <w:noWrap/>
            <w:vAlign w:val="bottom"/>
            <w:hideMark/>
          </w:tcPr>
          <w:p w:rsidR="00F82EB0" w:rsidRDefault="00F82EB0">
            <w:pPr>
              <w:spacing w:after="0" w:line="256" w:lineRule="auto"/>
            </w:pPr>
          </w:p>
        </w:tc>
        <w:tc>
          <w:tcPr>
            <w:tcW w:w="121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646" w:type="dxa"/>
            <w:noWrap/>
            <w:vAlign w:val="bottom"/>
            <w:hideMark/>
          </w:tcPr>
          <w:p w:rsidR="00F82EB0" w:rsidRDefault="00F82EB0">
            <w:pPr>
              <w:spacing w:after="0" w:line="256" w:lineRule="auto"/>
            </w:pPr>
          </w:p>
        </w:tc>
        <w:tc>
          <w:tcPr>
            <w:tcW w:w="935"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noWrap/>
            <w:vAlign w:val="bottom"/>
            <w:hideMark/>
          </w:tcPr>
          <w:p w:rsidR="00F82EB0" w:rsidRDefault="00F82EB0">
            <w:pPr>
              <w:spacing w:after="0" w:line="256" w:lineRule="auto"/>
            </w:pP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nil"/>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646" w:type="dxa"/>
            <w:tcBorders>
              <w:top w:val="single" w:sz="4" w:space="0" w:color="auto"/>
              <w:left w:val="nil"/>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Name</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Detail</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ListProducts:</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Name</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tcBorders>
              <w:top w:val="nil"/>
              <w:left w:val="nil"/>
              <w:bottom w:val="nil"/>
              <w:right w:val="single" w:sz="4" w:space="0" w:color="auto"/>
            </w:tcBorders>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nil"/>
            </w:tcBorders>
            <w:noWrap/>
            <w:vAlign w:val="bottom"/>
            <w:hideMark/>
          </w:tcPr>
          <w:p w:rsidR="00F82EB0" w:rsidRDefault="00F82EB0">
            <w:pPr>
              <w:spacing w:after="0" w:line="256" w:lineRule="auto"/>
            </w:pPr>
          </w:p>
        </w:tc>
        <w:tc>
          <w:tcPr>
            <w:tcW w:w="1646" w:type="dxa"/>
            <w:tcBorders>
              <w:top w:val="single" w:sz="4" w:space="0" w:color="auto"/>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w:t>
            </w:r>
          </w:p>
        </w:tc>
        <w:tc>
          <w:tcPr>
            <w:tcW w:w="935" w:type="dxa"/>
            <w:tcBorders>
              <w:top w:val="nil"/>
              <w:left w:val="single" w:sz="4" w:space="0" w:color="auto"/>
              <w:bottom w:val="nil"/>
              <w:right w:val="nil"/>
            </w:tcBorders>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nil"/>
              <w:bottom w:val="nil"/>
              <w:right w:val="nil"/>
            </w:tcBorders>
            <w:noWrap/>
            <w:vAlign w:val="bottom"/>
            <w:hideMark/>
          </w:tcPr>
          <w:p w:rsidR="00F82EB0" w:rsidRDefault="00F82EB0">
            <w:pPr>
              <w:spacing w:after="0" w:line="256" w:lineRule="auto"/>
            </w:pPr>
          </w:p>
        </w:tc>
        <w:tc>
          <w:tcPr>
            <w:tcW w:w="1646" w:type="dxa"/>
            <w:tcBorders>
              <w:top w:val="single" w:sz="4" w:space="0" w:color="auto"/>
              <w:left w:val="nil"/>
              <w:bottom w:val="nil"/>
              <w:right w:val="nil"/>
            </w:tcBorders>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bl>
    <w:p w:rsidR="00F82EB0" w:rsidRDefault="00F82EB0" w:rsidP="00F82EB0">
      <w:pPr>
        <w:pStyle w:val="Heading1"/>
        <w:tabs>
          <w:tab w:val="num" w:pos="0"/>
        </w:tabs>
        <w:spacing w:before="480" w:line="276" w:lineRule="auto"/>
        <w:jc w:val="both"/>
        <w:rPr>
          <w:rFonts w:cs="Times New Roman"/>
        </w:rPr>
      </w:pPr>
      <w:r>
        <w:rPr>
          <w:rFonts w:cs="Times New Roman"/>
          <w:b w:val="0"/>
          <w:caps w:val="0"/>
          <w:kern w:val="0"/>
          <w14:ligatures w14:val="none"/>
        </w:rPr>
        <w:br w:type="page"/>
      </w:r>
    </w:p>
    <w:p w:rsidR="009479E5" w:rsidRPr="00594251" w:rsidRDefault="009479E5" w:rsidP="000D1649">
      <w:pPr>
        <w:pStyle w:val="Heading1"/>
        <w:numPr>
          <w:ilvl w:val="0"/>
          <w:numId w:val="40"/>
        </w:numPr>
      </w:pPr>
      <w:bookmarkStart w:id="22" w:name="_Toc344229860"/>
      <w:r w:rsidRPr="00594251">
        <w:lastRenderedPageBreak/>
        <w:t>CHƯƠNG 3: TÌM HIỂU CÁC GIẢI PHÁP CƠ SỞ DỮ LIỆU NOSQL</w:t>
      </w:r>
      <w:bookmarkEnd w:id="22"/>
    </w:p>
    <w:p w:rsidR="009479E5" w:rsidRPr="00594251" w:rsidRDefault="009479E5" w:rsidP="009479E5">
      <w:pPr>
        <w:ind w:left="720" w:hanging="720"/>
        <w:jc w:val="both"/>
      </w:pPr>
      <w:r w:rsidRPr="00594251">
        <w:t>Có 4 loại cơ sở dữ liệu NoSQL chính:</w:t>
      </w:r>
    </w:p>
    <w:p w:rsidR="009479E5" w:rsidRPr="00594251" w:rsidRDefault="009479E5" w:rsidP="000D1649">
      <w:pPr>
        <w:pStyle w:val="Heading2"/>
      </w:pPr>
      <w:bookmarkStart w:id="23" w:name="_Toc344229861"/>
      <w:r w:rsidRPr="00594251">
        <w:t>Key-Value Store / Tuple Store</w:t>
      </w:r>
      <w:bookmarkEnd w:id="23"/>
    </w:p>
    <w:p w:rsidR="00743630" w:rsidRDefault="009479E5" w:rsidP="007E6454">
      <w:pPr>
        <w:pStyle w:val="ListParagraph"/>
        <w:numPr>
          <w:ilvl w:val="0"/>
          <w:numId w:val="14"/>
        </w:numPr>
        <w:spacing w:before="120" w:after="120" w:line="276" w:lineRule="auto"/>
        <w:contextualSpacing w:val="0"/>
        <w:jc w:val="both"/>
      </w:pPr>
      <w:r w:rsidRPr="00594251">
        <w:t xml:space="preserve">Cơ sở dữ liệu NoSQL đơn giản nhất chính là Key/Value stores. </w:t>
      </w:r>
    </w:p>
    <w:p w:rsidR="00743630" w:rsidRDefault="00743630" w:rsidP="00743630">
      <w:pPr>
        <w:pStyle w:val="ListParagraph"/>
        <w:spacing w:before="120" w:after="120" w:line="276" w:lineRule="auto"/>
        <w:contextualSpacing w:val="0"/>
        <w:jc w:val="center"/>
      </w:pPr>
      <w:r>
        <w:rPr>
          <w:noProof/>
        </w:rPr>
        <w:drawing>
          <wp:inline distT="0" distB="0" distL="0" distR="0">
            <wp:extent cx="3095625" cy="2066925"/>
            <wp:effectExtent l="0" t="0" r="9525" b="9525"/>
            <wp:docPr id="134" name="Picture 134" descr="http://www.guava7.com/assets/storageinm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guava7.com/assets/storageinme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95625" cy="2066925"/>
                    </a:xfrm>
                    <a:prstGeom prst="rect">
                      <a:avLst/>
                    </a:prstGeom>
                    <a:noFill/>
                    <a:ln>
                      <a:noFill/>
                    </a:ln>
                  </pic:spPr>
                </pic:pic>
              </a:graphicData>
            </a:graphic>
          </wp:inline>
        </w:drawing>
      </w:r>
    </w:p>
    <w:p w:rsidR="009479E5" w:rsidRPr="00594251" w:rsidRDefault="009479E5" w:rsidP="007E6454">
      <w:pPr>
        <w:pStyle w:val="ListParagraph"/>
        <w:numPr>
          <w:ilvl w:val="0"/>
          <w:numId w:val="14"/>
        </w:numPr>
        <w:spacing w:before="120" w:after="120" w:line="276" w:lineRule="auto"/>
        <w:contextualSpacing w:val="0"/>
        <w:jc w:val="both"/>
      </w:pPr>
      <w:r w:rsidRPr="00594251">
        <w:t>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174E23" w:rsidRDefault="009479E5" w:rsidP="007E6454">
            <w:pPr>
              <w:spacing w:line="276" w:lineRule="auto"/>
              <w:ind w:left="360"/>
              <w:jc w:val="both"/>
            </w:pPr>
            <w:r w:rsidRPr="00174E23">
              <w:t>void Put(string key, byte[] data);</w:t>
            </w:r>
          </w:p>
          <w:p w:rsidR="009479E5" w:rsidRPr="00174E23" w:rsidRDefault="009479E5" w:rsidP="007E6454">
            <w:pPr>
              <w:spacing w:line="276" w:lineRule="auto"/>
              <w:ind w:left="360"/>
              <w:jc w:val="both"/>
            </w:pPr>
            <w:r w:rsidRPr="00174E23">
              <w:t>byte[] Get(string key);</w:t>
            </w:r>
          </w:p>
          <w:p w:rsidR="009479E5" w:rsidRPr="00594251" w:rsidRDefault="009479E5" w:rsidP="00B07E5D">
            <w:pPr>
              <w:spacing w:after="120" w:line="276" w:lineRule="auto"/>
              <w:ind w:left="360"/>
              <w:jc w:val="both"/>
              <w:rPr>
                <w:sz w:val="22"/>
              </w:rPr>
            </w:pPr>
            <w:r w:rsidRPr="00174E23">
              <w:t>void Remove(string key);</w:t>
            </w:r>
          </w:p>
        </w:tc>
      </w:tr>
    </w:tbl>
    <w:p w:rsidR="009479E5" w:rsidRPr="00594251" w:rsidRDefault="009479E5" w:rsidP="007E6454">
      <w:pPr>
        <w:pStyle w:val="ListParagraph"/>
        <w:numPr>
          <w:ilvl w:val="0"/>
          <w:numId w:val="14"/>
        </w:numPr>
        <w:spacing w:before="120" w:line="276" w:lineRule="auto"/>
        <w:jc w:val="both"/>
      </w:pPr>
      <w:r w:rsidRPr="00594251">
        <w:t>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9479E5" w:rsidRPr="00594251" w:rsidRDefault="009479E5" w:rsidP="000D1649">
      <w:pPr>
        <w:pStyle w:val="Heading2"/>
        <w:spacing w:before="200" w:line="276" w:lineRule="auto"/>
        <w:jc w:val="both"/>
        <w:rPr>
          <w:rFonts w:cs="Times New Roman"/>
        </w:rPr>
      </w:pPr>
      <w:bookmarkStart w:id="24" w:name="_Toc344229862"/>
      <w:r w:rsidRPr="00594251">
        <w:rPr>
          <w:rFonts w:cs="Times New Roman"/>
        </w:rPr>
        <w:t>Wide Column Store / Column Families</w:t>
      </w:r>
      <w:bookmarkEnd w:id="24"/>
    </w:p>
    <w:p w:rsidR="009479E5" w:rsidRPr="00594251" w:rsidRDefault="009479E5" w:rsidP="007E6454">
      <w:pPr>
        <w:pStyle w:val="ListParagraph"/>
        <w:numPr>
          <w:ilvl w:val="0"/>
          <w:numId w:val="14"/>
        </w:numPr>
        <w:spacing w:before="120" w:line="276" w:lineRule="auto"/>
        <w:jc w:val="both"/>
      </w:pPr>
      <w:r w:rsidRPr="00594251">
        <w:t>Column family databases được biết đến nhiều nhất</w:t>
      </w:r>
      <w:r>
        <w:t xml:space="preserve"> thông</w:t>
      </w:r>
      <w:r w:rsidRPr="00594251">
        <w:t xml:space="preserve"> qua sự triển khai </w:t>
      </w:r>
      <w:r w:rsidRPr="0044448E">
        <w:rPr>
          <w:b/>
        </w:rPr>
        <w:t>BigTable</w:t>
      </w:r>
      <w:r w:rsidRPr="00594251">
        <w:t xml:space="preserve"> của Google. Nhìn </w:t>
      </w:r>
      <w:r>
        <w:t>bên ngoài vào nó giống với cơ sở</w:t>
      </w:r>
      <w:r w:rsidRPr="00594251">
        <w:t xml:space="preserve"> dữ liệu quan hệ nhưng thực sự thì có sự khác biệt rất lớn từ bên trong. Một trong những khác biệt đó chính là việc lưu trữ dữ liệu theo dòng (trong cơ sở dữ liệu quan hệ) so </w:t>
      </w:r>
      <w:r w:rsidRPr="00594251">
        <w:lastRenderedPageBreak/>
        <w:t>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9479E5" w:rsidRPr="00594251" w:rsidRDefault="009479E5" w:rsidP="009479E5">
      <w:pPr>
        <w:pStyle w:val="ListParagraph"/>
        <w:numPr>
          <w:ilvl w:val="1"/>
          <w:numId w:val="14"/>
        </w:numPr>
        <w:spacing w:after="200" w:line="276" w:lineRule="auto"/>
        <w:jc w:val="both"/>
      </w:pPr>
      <w:r w:rsidRPr="00594251">
        <w:t>Column family</w:t>
      </w:r>
      <w:r>
        <w:t xml:space="preserve"> (cột quan hệ)</w:t>
      </w:r>
    </w:p>
    <w:p w:rsidR="009479E5" w:rsidRPr="00594251" w:rsidRDefault="009479E5" w:rsidP="009479E5">
      <w:pPr>
        <w:pStyle w:val="ListParagraph"/>
        <w:numPr>
          <w:ilvl w:val="1"/>
          <w:numId w:val="14"/>
        </w:numPr>
        <w:spacing w:after="200" w:line="276" w:lineRule="auto"/>
        <w:jc w:val="both"/>
      </w:pPr>
      <w:r w:rsidRPr="00594251">
        <w:t>Super column</w:t>
      </w:r>
      <w:r>
        <w:t xml:space="preserve"> (siêu cột)</w:t>
      </w:r>
    </w:p>
    <w:p w:rsidR="009479E5" w:rsidRPr="00594251" w:rsidRDefault="009479E5" w:rsidP="00BF1362">
      <w:pPr>
        <w:pStyle w:val="ListParagraph"/>
        <w:numPr>
          <w:ilvl w:val="1"/>
          <w:numId w:val="14"/>
        </w:numPr>
        <w:spacing w:after="160" w:line="276" w:lineRule="auto"/>
        <w:contextualSpacing w:val="0"/>
        <w:jc w:val="both"/>
      </w:pPr>
      <w:r w:rsidRPr="00594251">
        <w:t>Column</w:t>
      </w:r>
      <w:r>
        <w:t xml:space="preserve"> (cột)</w:t>
      </w:r>
    </w:p>
    <w:p w:rsidR="009479E5" w:rsidRPr="00594251" w:rsidRDefault="009479E5" w:rsidP="007E6454">
      <w:pPr>
        <w:pStyle w:val="ListParagraph"/>
        <w:numPr>
          <w:ilvl w:val="0"/>
          <w:numId w:val="14"/>
        </w:numPr>
        <w:spacing w:before="120" w:line="276" w:lineRule="auto"/>
        <w:contextualSpacing w:val="0"/>
        <w:jc w:val="both"/>
      </w:pPr>
      <w:r w:rsidRPr="00594251">
        <w:t>Column  và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9479E5" w:rsidRPr="00594251" w:rsidRDefault="009479E5" w:rsidP="007E6454">
      <w:pPr>
        <w:pStyle w:val="ListParagraph"/>
        <w:numPr>
          <w:ilvl w:val="0"/>
          <w:numId w:val="14"/>
        </w:numPr>
        <w:spacing w:before="120" w:line="276" w:lineRule="auto"/>
        <w:contextualSpacing w:val="0"/>
        <w:jc w:val="both"/>
      </w:pPr>
      <w:r w:rsidRPr="00594251">
        <w:t>Ý tưởng cơ bản:</w:t>
      </w:r>
    </w:p>
    <w:p w:rsidR="009479E5" w:rsidRDefault="009479E5" w:rsidP="009479E5">
      <w:pPr>
        <w:pStyle w:val="ListParagraph"/>
        <w:numPr>
          <w:ilvl w:val="1"/>
          <w:numId w:val="14"/>
        </w:numPr>
        <w:spacing w:after="20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8479E2" w:rsidRPr="00594251" w:rsidRDefault="008479E2" w:rsidP="008479E2">
      <w:pPr>
        <w:pStyle w:val="ListParagraph"/>
        <w:spacing w:after="200" w:line="276" w:lineRule="auto"/>
        <w:ind w:left="1440"/>
        <w:jc w:val="center"/>
      </w:pPr>
      <w:r>
        <w:rPr>
          <w:noProof/>
        </w:rPr>
        <w:drawing>
          <wp:inline distT="0" distB="0" distL="0" distR="0">
            <wp:extent cx="4448175" cy="3237330"/>
            <wp:effectExtent l="0" t="0" r="0" b="1270"/>
            <wp:docPr id="131" name="Picture 131" descr="http://nimbledais.com/wp-content/uploads/2011/09/image_thum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nimbledais.com/wp-content/uploads/2011/09/image_thumb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51645" cy="3239855"/>
                    </a:xfrm>
                    <a:prstGeom prst="rect">
                      <a:avLst/>
                    </a:prstGeom>
                    <a:noFill/>
                    <a:ln>
                      <a:noFill/>
                    </a:ln>
                  </pic:spPr>
                </pic:pic>
              </a:graphicData>
            </a:graphic>
          </wp:inline>
        </w:drawing>
      </w:r>
    </w:p>
    <w:p w:rsidR="009479E5" w:rsidRDefault="009479E5" w:rsidP="009479E5">
      <w:pPr>
        <w:pStyle w:val="ListParagraph"/>
        <w:numPr>
          <w:ilvl w:val="1"/>
          <w:numId w:val="14"/>
        </w:numPr>
        <w:spacing w:after="200" w:line="276" w:lineRule="auto"/>
        <w:jc w:val="both"/>
      </w:pPr>
      <w:r w:rsidRPr="00594251">
        <w:t>Super column: Một super column có thể được dùng như một dictionary(kiểu từ điển). Nó là một column có thể chứa những column khác (mà không phải là super column).</w:t>
      </w:r>
    </w:p>
    <w:p w:rsidR="007313F2" w:rsidRPr="00594251" w:rsidRDefault="007313F2" w:rsidP="007313F2">
      <w:pPr>
        <w:pStyle w:val="ListParagraph"/>
        <w:spacing w:after="200" w:line="276" w:lineRule="auto"/>
        <w:ind w:left="1440"/>
        <w:jc w:val="both"/>
      </w:pPr>
      <w:r>
        <w:rPr>
          <w:noProof/>
        </w:rPr>
        <w:lastRenderedPageBreak/>
        <w:drawing>
          <wp:inline distT="0" distB="0" distL="0" distR="0">
            <wp:extent cx="5553075" cy="2488406"/>
            <wp:effectExtent l="0" t="0" r="0" b="7620"/>
            <wp:docPr id="132" name="Picture 132" descr="http://nimbledais.com/wp-content/uploads/2011/09/image_thum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nimbledais.com/wp-content/uploads/2011/09/image_thumb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5576" cy="2498489"/>
                    </a:xfrm>
                    <a:prstGeom prst="rect">
                      <a:avLst/>
                    </a:prstGeom>
                    <a:noFill/>
                    <a:ln>
                      <a:noFill/>
                    </a:ln>
                  </pic:spPr>
                </pic:pic>
              </a:graphicData>
            </a:graphic>
          </wp:inline>
        </w:drawing>
      </w:r>
    </w:p>
    <w:p w:rsidR="009479E5" w:rsidRPr="00594251" w:rsidRDefault="009479E5" w:rsidP="00BF1362">
      <w:pPr>
        <w:pStyle w:val="ListParagraph"/>
        <w:numPr>
          <w:ilvl w:val="1"/>
          <w:numId w:val="14"/>
        </w:numPr>
        <w:spacing w:after="160" w:line="276" w:lineRule="auto"/>
        <w:contextualSpacing w:val="0"/>
        <w:jc w:val="both"/>
      </w:pPr>
      <w:r w:rsidRPr="00594251">
        <w:t>Column: Một column là một bộ gồm tên, giá trị và dấu thời gian (thông thường chỉ quan tâm tới key-value).</w:t>
      </w:r>
    </w:p>
    <w:p w:rsidR="009479E5" w:rsidRPr="00594251" w:rsidRDefault="009479E5" w:rsidP="007E6454">
      <w:pPr>
        <w:pStyle w:val="ListParagraph"/>
        <w:numPr>
          <w:ilvl w:val="0"/>
          <w:numId w:val="14"/>
        </w:numPr>
        <w:spacing w:before="120" w:line="276" w:lineRule="auto"/>
        <w:contextualSpacing w:val="0"/>
        <w:jc w:val="both"/>
      </w:pPr>
      <w:r>
        <w:t>Hiểu được lược đồ được</w:t>
      </w:r>
      <w:r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w:t>
      </w:r>
      <w:r w:rsidR="00BF1362">
        <w:t>sắp xếp tăng dần hay giảm dần).</w:t>
      </w:r>
    </w:p>
    <w:p w:rsidR="009479E5" w:rsidRPr="00594251" w:rsidRDefault="009479E5" w:rsidP="007E6454">
      <w:pPr>
        <w:pStyle w:val="ListParagraph"/>
        <w:numPr>
          <w:ilvl w:val="0"/>
          <w:numId w:val="14"/>
        </w:numPr>
        <w:spacing w:before="120" w:line="276" w:lineRule="auto"/>
        <w:contextualSpacing w:val="0"/>
        <w:jc w:val="both"/>
      </w:pPr>
      <w:r w:rsidRPr="00594251">
        <w:t xml:space="preserve">Không giống như trong cơ sở dữ liệu quan hệ, thứ tự sắp xếp không bị ảnh hưởng bởi giá trị cột, nhưng lại bị ảnh hưởng bởi tên cột. </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location = "Israel"</w:t>
            </w:r>
          </w:p>
          <w:p w:rsidR="009479E5" w:rsidRPr="00594251" w:rsidRDefault="009479E5" w:rsidP="007E6454">
            <w:pPr>
              <w:spacing w:after="120"/>
              <w:ind w:left="360"/>
              <w:jc w:val="both"/>
              <w:rPr>
                <w:sz w:val="22"/>
              </w:rPr>
            </w:pPr>
            <w:r w:rsidRPr="00B07E5D">
              <w:rPr>
                <w:sz w:val="22"/>
              </w:rPr>
              <w:t>@ayende/name = "Ayende Rahien"</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Bởi vì location đứng trước name</w:t>
      </w:r>
      <w:r>
        <w:t xml:space="preserve"> (theo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friends/arava= 945</w:t>
            </w:r>
          </w:p>
          <w:p w:rsidR="009479E5" w:rsidRPr="00594251" w:rsidRDefault="009479E5" w:rsidP="007E6454">
            <w:pPr>
              <w:spacing w:after="120"/>
              <w:ind w:left="360"/>
              <w:jc w:val="both"/>
              <w:rPr>
                <w:sz w:val="22"/>
              </w:rPr>
            </w:pPr>
            <w:r w:rsidRPr="00B07E5D">
              <w:rPr>
                <w:sz w:val="22"/>
              </w:rPr>
              <w:t>@ayende/friends/rose = 14</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Điều này rất quan trọng để hiểu được cách làm việc của CFDB. Giả sử chúng ta có mô hình twitter cần lưu trữ: users và tweets. Chúng ta định nghĩa 3 cột:</w:t>
      </w:r>
    </w:p>
    <w:p w:rsidR="009479E5" w:rsidRPr="00594251" w:rsidRDefault="009479E5" w:rsidP="009479E5">
      <w:pPr>
        <w:pStyle w:val="ListParagraph"/>
        <w:numPr>
          <w:ilvl w:val="1"/>
          <w:numId w:val="14"/>
        </w:numPr>
        <w:spacing w:after="200" w:line="276" w:lineRule="auto"/>
        <w:jc w:val="both"/>
      </w:pPr>
      <w:r w:rsidRPr="00594251">
        <w:t>User: sắp xếp theo UTF8</w:t>
      </w:r>
    </w:p>
    <w:p w:rsidR="009479E5" w:rsidRPr="00594251" w:rsidRDefault="009479E5" w:rsidP="009479E5">
      <w:pPr>
        <w:pStyle w:val="ListParagraph"/>
        <w:numPr>
          <w:ilvl w:val="1"/>
          <w:numId w:val="14"/>
        </w:numPr>
        <w:spacing w:after="200" w:line="276" w:lineRule="auto"/>
        <w:jc w:val="both"/>
      </w:pPr>
      <w:r w:rsidRPr="00594251">
        <w:t>Tweets: sắp xếp theo Sequential Guid</w:t>
      </w:r>
    </w:p>
    <w:p w:rsidR="009479E5" w:rsidRPr="00594251" w:rsidRDefault="009479E5" w:rsidP="00BF1362">
      <w:pPr>
        <w:pStyle w:val="ListParagraph"/>
        <w:numPr>
          <w:ilvl w:val="1"/>
          <w:numId w:val="14"/>
        </w:numPr>
        <w:spacing w:after="160" w:line="276" w:lineRule="auto"/>
        <w:contextualSpacing w:val="0"/>
        <w:jc w:val="both"/>
      </w:pPr>
      <w:r w:rsidRPr="00594251">
        <w:lastRenderedPageBreak/>
        <w:t>UsersTweets: super column, sắp xếp theo Sequential Guid</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blBorders>
        <w:tblLook w:val="04A0" w:firstRow="1" w:lastRow="0" w:firstColumn="1" w:lastColumn="0" w:noHBand="0" w:noVBand="1"/>
      </w:tblPr>
      <w:tblGrid>
        <w:gridCol w:w="8525"/>
      </w:tblGrid>
      <w:tr w:rsidR="009479E5" w:rsidRPr="00594251" w:rsidTr="00BF1362">
        <w:tc>
          <w:tcPr>
            <w:tcW w:w="9576" w:type="dxa"/>
            <w:hideMark/>
          </w:tcPr>
          <w:p w:rsidR="009479E5" w:rsidRPr="00594251" w:rsidRDefault="009479E5" w:rsidP="007E6454">
            <w:pPr>
              <w:pStyle w:val="ListParagraph"/>
              <w:spacing w:after="120" w:line="276" w:lineRule="auto"/>
              <w:ind w:left="0"/>
              <w:jc w:val="both"/>
            </w:pPr>
            <w:r w:rsidRPr="00B07E5D">
              <w:rPr>
                <w:sz w:val="22"/>
              </w:rPr>
              <w:t>cfdb.Users.Insert(key: "@ayende", name: "Ayende Rahien", location: "Israel", profession: "Wizard");</w:t>
            </w:r>
          </w:p>
        </w:tc>
      </w:tr>
    </w:tbl>
    <w:p w:rsidR="009479E5" w:rsidRPr="00174E23" w:rsidRDefault="009479E5" w:rsidP="009479E5">
      <w:pPr>
        <w:pStyle w:val="ListParagraph"/>
        <w:spacing w:after="200" w:line="276" w:lineRule="auto"/>
        <w:jc w:val="both"/>
        <w:rPr>
          <w:sz w:val="22"/>
          <w:szCs w:val="22"/>
        </w:rPr>
      </w:pPr>
    </w:p>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t>Chúng ta có thể xem hình bên dưới để biết được một dòng trông như thế nào, nó không giống với một dòng trong cơ sở dữ liệu quan hệ:</w:t>
      </w:r>
    </w:p>
    <w:p w:rsidR="009479E5" w:rsidRPr="00594251" w:rsidRDefault="009479E5" w:rsidP="009479E5">
      <w:pPr>
        <w:pStyle w:val="ListParagraph"/>
        <w:jc w:val="center"/>
        <w:rPr>
          <w:noProof/>
        </w:rPr>
      </w:pPr>
      <w:r w:rsidRPr="00594251">
        <w:rPr>
          <w:noProof/>
        </w:rPr>
        <w:drawing>
          <wp:inline distT="0" distB="0" distL="0" distR="0" wp14:anchorId="6BFA2461" wp14:editId="76528875">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9479E5" w:rsidRPr="00594251" w:rsidRDefault="009479E5" w:rsidP="009479E5">
      <w:pPr>
        <w:pStyle w:val="ListParagraph"/>
        <w:jc w:val="center"/>
      </w:pPr>
      <w:r w:rsidRPr="00594251">
        <w:t>Biểu diễn một dòng trong Column family database</w:t>
      </w:r>
    </w:p>
    <w:p w:rsidR="009479E5" w:rsidRDefault="009479E5" w:rsidP="00743630">
      <w:pPr>
        <w:pStyle w:val="ListParagraph"/>
        <w:numPr>
          <w:ilvl w:val="0"/>
          <w:numId w:val="14"/>
        </w:numPr>
        <w:spacing w:after="120"/>
      </w:pPr>
      <w:r w:rsidRPr="00594251">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174E23" w:rsidTr="00AC6893">
        <w:tc>
          <w:tcPr>
            <w:tcW w:w="8525" w:type="dxa"/>
            <w:hideMark/>
          </w:tcPr>
          <w:p w:rsidR="009479E5" w:rsidRPr="00B07E5D" w:rsidRDefault="009479E5" w:rsidP="00AC6893">
            <w:pPr>
              <w:jc w:val="both"/>
              <w:rPr>
                <w:sz w:val="22"/>
              </w:rPr>
            </w:pPr>
            <w:r w:rsidRPr="00B07E5D">
              <w:rPr>
                <w:sz w:val="22"/>
              </w:rPr>
              <w:t>var firstTweetKey = "Tweets/" + SequentialGuid.Create();</w:t>
            </w:r>
          </w:p>
          <w:p w:rsidR="009479E5" w:rsidRPr="00B07E5D" w:rsidRDefault="009479E5" w:rsidP="00AC6893">
            <w:pPr>
              <w:jc w:val="both"/>
              <w:rPr>
                <w:sz w:val="22"/>
              </w:rPr>
            </w:pPr>
            <w:r w:rsidRPr="00B07E5D">
              <w:rPr>
                <w:sz w:val="22"/>
              </w:rPr>
              <w:t>cfdb.Tweets.Insert(key: firstTweetKey, application: "TweekDeck", text: "Err, is this on?", private: true);</w:t>
            </w:r>
          </w:p>
          <w:p w:rsidR="009479E5" w:rsidRPr="00B07E5D" w:rsidRDefault="009479E5" w:rsidP="00AC6893">
            <w:pPr>
              <w:jc w:val="both"/>
              <w:rPr>
                <w:sz w:val="22"/>
              </w:rPr>
            </w:pPr>
            <w:r w:rsidRPr="00B07E5D">
              <w:rPr>
                <w:sz w:val="22"/>
              </w:rPr>
              <w:t>var secondTweetKey = "Tweets/" + SequentialGuid.Create();</w:t>
            </w:r>
          </w:p>
          <w:p w:rsidR="009479E5" w:rsidRPr="00174E23" w:rsidRDefault="009479E5" w:rsidP="007E6454">
            <w:pPr>
              <w:spacing w:after="120"/>
              <w:jc w:val="both"/>
            </w:pPr>
            <w:r w:rsidRPr="00B07E5D">
              <w:rPr>
                <w:sz w:val="22"/>
              </w:rPr>
              <w:t>cfdb.Tweets.Insert(key: secondTweetKey, app: "Twhirl", version: "1.2", text: "Well, I guess this is my mandatory hello world”, public: true, version: 1.2);</w:t>
            </w:r>
          </w:p>
        </w:tc>
      </w:tr>
    </w:tbl>
    <w:p w:rsidR="009479E5" w:rsidRPr="00594251" w:rsidRDefault="009479E5" w:rsidP="009479E5">
      <w:pPr>
        <w:pStyle w:val="ListParagraph"/>
        <w:jc w:val="both"/>
        <w:rPr>
          <w:sz w:val="22"/>
          <w:szCs w:val="22"/>
        </w:rPr>
      </w:pPr>
    </w:p>
    <w:p w:rsidR="00743630" w:rsidRDefault="009479E5" w:rsidP="009479E5">
      <w:pPr>
        <w:ind w:left="360"/>
        <w:jc w:val="center"/>
      </w:pPr>
      <w:r w:rsidRPr="00594251">
        <w:rPr>
          <w:noProof/>
        </w:rPr>
        <w:lastRenderedPageBreak/>
        <w:drawing>
          <wp:inline distT="0" distB="0" distL="0" distR="0" wp14:anchorId="5749EE02" wp14:editId="4A3CA628">
            <wp:extent cx="3686175" cy="4145989"/>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89025" cy="4149194"/>
                    </a:xfrm>
                    <a:prstGeom prst="rect">
                      <a:avLst/>
                    </a:prstGeom>
                    <a:noFill/>
                  </pic:spPr>
                </pic:pic>
              </a:graphicData>
            </a:graphic>
          </wp:inline>
        </w:drawing>
      </w:r>
    </w:p>
    <w:p w:rsidR="009479E5" w:rsidRPr="00594251" w:rsidRDefault="009479E5" w:rsidP="009479E5">
      <w:pPr>
        <w:ind w:left="360"/>
        <w:jc w:val="center"/>
      </w:pPr>
      <w:r w:rsidRPr="00594251">
        <w:t>Hình 1.3: Biểu diễn 2 tweet trong Column family database</w:t>
      </w:r>
    </w:p>
    <w:p w:rsidR="009479E5" w:rsidRPr="00594251" w:rsidRDefault="009479E5" w:rsidP="009479E5">
      <w:pPr>
        <w:pStyle w:val="ListParagraph"/>
        <w:numPr>
          <w:ilvl w:val="0"/>
          <w:numId w:val="14"/>
        </w:numPr>
        <w:spacing w:after="200" w:line="276" w:lineRule="auto"/>
        <w:jc w:val="both"/>
      </w:pPr>
      <w:r w:rsidRPr="00594251">
        <w:t>Giá trị được hiển thị trong hình 1.3. Một vài lưu ý là:</w:t>
      </w:r>
    </w:p>
    <w:p w:rsidR="009479E5" w:rsidRPr="00594251" w:rsidRDefault="009479E5" w:rsidP="009479E5">
      <w:pPr>
        <w:pStyle w:val="ListParagraph"/>
        <w:numPr>
          <w:ilvl w:val="1"/>
          <w:numId w:val="14"/>
        </w:numPr>
        <w:spacing w:after="200" w:line="276" w:lineRule="auto"/>
        <w:jc w:val="both"/>
      </w:pPr>
      <w:r w:rsidRPr="00594251">
        <w:t>Thực sự giá trị của khóa không quan trọng, nhưng nó là những chuỗi liên tiếp cho phép chúng ta sắp xếp sau này,</w:t>
      </w:r>
    </w:p>
    <w:p w:rsidR="009479E5" w:rsidRPr="00594251" w:rsidRDefault="009479E5" w:rsidP="009479E5">
      <w:pPr>
        <w:pStyle w:val="ListParagraph"/>
        <w:numPr>
          <w:ilvl w:val="1"/>
          <w:numId w:val="14"/>
        </w:numPr>
        <w:spacing w:after="200" w:line="276" w:lineRule="auto"/>
        <w:jc w:val="both"/>
      </w:pPr>
      <w:r w:rsidRPr="00594251">
        <w:t xml:space="preserve">Cả hai dòng chứa dữ liệu khác nhau bởi vì chúng ta không có lược đồ cố định. </w:t>
      </w:r>
    </w:p>
    <w:p w:rsidR="009479E5" w:rsidRPr="00594251" w:rsidRDefault="009479E5" w:rsidP="00767BB4">
      <w:pPr>
        <w:pStyle w:val="ListParagraph"/>
        <w:numPr>
          <w:ilvl w:val="1"/>
          <w:numId w:val="14"/>
        </w:numPr>
        <w:spacing w:after="160" w:line="276" w:lineRule="auto"/>
        <w:contextualSpacing w:val="0"/>
        <w:jc w:val="both"/>
      </w:pPr>
      <w:r w:rsidRPr="00594251">
        <w:t>Chúng ta không có cách nào liên kết giữa một user và tweet</w:t>
      </w:r>
    </w:p>
    <w:p w:rsidR="009479E5" w:rsidRPr="00594251" w:rsidRDefault="009479E5" w:rsidP="007E6454">
      <w:pPr>
        <w:pStyle w:val="ListParagraph"/>
        <w:numPr>
          <w:ilvl w:val="0"/>
          <w:numId w:val="14"/>
        </w:numPr>
        <w:spacing w:before="120" w:after="120" w:line="276" w:lineRule="auto"/>
        <w:contextualSpacing w:val="0"/>
        <w:jc w:val="both"/>
      </w:pPr>
      <w:r w:rsidRPr="00594251">
        <w:t>Trong cơ sở dữ liệu quan hệ, chúng ta sẽ định nghĩa một cột là UserId trong Tweet cho phép chúng ta liên kết với bảng User. Hơn nữa, cơ sở dữ liệu quan hệ còn cho phép chúng ta truy vấn tweets theo UserId. CFDB không làm được điều này, chúng ta không thể truy vấn theo dữ liệu cột. Thay vì thế, điều duy nhất CFDB cho phép chúng ta là truy vấn theo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174E23" w:rsidTr="00AC6893">
        <w:tc>
          <w:tcPr>
            <w:tcW w:w="9576" w:type="dxa"/>
            <w:hideMark/>
          </w:tcPr>
          <w:p w:rsidR="009479E5" w:rsidRPr="00B07E5D" w:rsidRDefault="009479E5" w:rsidP="00AC6893">
            <w:pPr>
              <w:jc w:val="both"/>
              <w:rPr>
                <w:sz w:val="22"/>
              </w:rPr>
            </w:pPr>
            <w:r w:rsidRPr="00B07E5D">
              <w:rPr>
                <w:sz w:val="22"/>
              </w:rPr>
              <w:t>cfdb.UsersTweets.Insert(key: "@ayende", timeline: { SequentialGuid.Create(): firstTweetKey } );</w:t>
            </w:r>
          </w:p>
          <w:p w:rsidR="009479E5" w:rsidRPr="00174E23" w:rsidRDefault="009479E5" w:rsidP="007E6454">
            <w:pPr>
              <w:spacing w:after="120"/>
              <w:jc w:val="both"/>
            </w:pPr>
            <w:r w:rsidRPr="00B07E5D">
              <w:rPr>
                <w:sz w:val="22"/>
              </w:rPr>
              <w:t>cfdb.UsersTweets.Insert(key: "@ayende", timeline: { SequentialGuid.Create(): secondTweetKey } );</w:t>
            </w:r>
          </w:p>
        </w:tc>
      </w:tr>
    </w:tbl>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9479E5" w:rsidRPr="00594251" w:rsidRDefault="009479E5" w:rsidP="009479E5">
      <w:pPr>
        <w:pStyle w:val="ListParagraph"/>
        <w:spacing w:after="200" w:line="276" w:lineRule="auto"/>
        <w:jc w:val="center"/>
        <w:rPr>
          <w:sz w:val="22"/>
          <w:szCs w:val="22"/>
        </w:rPr>
      </w:pPr>
      <w:r w:rsidRPr="00594251">
        <w:rPr>
          <w:noProof/>
          <w:sz w:val="22"/>
          <w:szCs w:val="22"/>
        </w:rPr>
        <w:lastRenderedPageBreak/>
        <w:drawing>
          <wp:inline distT="0" distB="0" distL="0" distR="0" wp14:anchorId="13BF27CC" wp14:editId="276679BA">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9479E5" w:rsidRPr="00594251" w:rsidRDefault="009479E5" w:rsidP="00B07E5D">
      <w:pPr>
        <w:pStyle w:val="ListParagraph"/>
        <w:spacing w:line="276" w:lineRule="auto"/>
        <w:jc w:val="both"/>
      </w:pPr>
      <w:r w:rsidRPr="00594251">
        <w:t>Hình 1.4: biểu diễn index thứ hai, liên kết users và tweets trong Column Family database.</w:t>
      </w:r>
    </w:p>
    <w:p w:rsidR="009479E5" w:rsidRPr="00594251" w:rsidRDefault="009479E5" w:rsidP="007E6454">
      <w:pPr>
        <w:pStyle w:val="ListParagraph"/>
        <w:numPr>
          <w:ilvl w:val="0"/>
          <w:numId w:val="14"/>
        </w:numPr>
        <w:spacing w:before="120" w:line="276" w:lineRule="auto"/>
        <w:contextualSpacing w:val="0"/>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9479E5" w:rsidRPr="00594251" w:rsidRDefault="009479E5" w:rsidP="007E6454">
      <w:pPr>
        <w:pStyle w:val="ListParagraph"/>
        <w:numPr>
          <w:ilvl w:val="0"/>
          <w:numId w:val="14"/>
        </w:numPr>
        <w:spacing w:before="120" w:after="120" w:line="276" w:lineRule="auto"/>
        <w:contextualSpacing w:val="0"/>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9479E5" w:rsidRPr="00594251" w:rsidTr="00AC6893">
        <w:tc>
          <w:tcPr>
            <w:tcW w:w="9576" w:type="dxa"/>
            <w:tcBorders>
              <w:top w:val="single" w:sz="4" w:space="0" w:color="auto"/>
              <w:left w:val="single" w:sz="4" w:space="0" w:color="auto"/>
              <w:bottom w:val="single" w:sz="4" w:space="0" w:color="auto"/>
              <w:right w:val="single" w:sz="4" w:space="0" w:color="auto"/>
            </w:tcBorders>
            <w:hideMark/>
          </w:tcPr>
          <w:p w:rsidR="009479E5" w:rsidRPr="00B07E5D" w:rsidRDefault="009479E5" w:rsidP="00AC6893">
            <w:pPr>
              <w:jc w:val="both"/>
              <w:rPr>
                <w:sz w:val="22"/>
              </w:rPr>
            </w:pPr>
            <w:r w:rsidRPr="00B07E5D">
              <w:rPr>
                <w:sz w:val="22"/>
              </w:rPr>
              <w:t>var tweetIds =cfdb.UsersTweets.Get("@ayende")</w:t>
            </w:r>
          </w:p>
          <w:p w:rsidR="009479E5" w:rsidRPr="00B07E5D" w:rsidRDefault="009479E5" w:rsidP="00AC6893">
            <w:pPr>
              <w:jc w:val="both"/>
              <w:rPr>
                <w:sz w:val="22"/>
              </w:rPr>
            </w:pPr>
            <w:r w:rsidRPr="00B07E5D">
              <w:rPr>
                <w:sz w:val="22"/>
              </w:rPr>
              <w:t>.FetchSuperColumnValues("timeline")</w:t>
            </w:r>
          </w:p>
          <w:p w:rsidR="009479E5" w:rsidRPr="00B07E5D" w:rsidRDefault="009479E5" w:rsidP="00AC6893">
            <w:pPr>
              <w:jc w:val="both"/>
              <w:rPr>
                <w:sz w:val="22"/>
              </w:rPr>
            </w:pPr>
            <w:r w:rsidRPr="00B07E5D">
              <w:rPr>
                <w:sz w:val="22"/>
              </w:rPr>
              <w:t>.Take(25)</w:t>
            </w:r>
          </w:p>
          <w:p w:rsidR="009479E5" w:rsidRPr="00B07E5D" w:rsidRDefault="009479E5" w:rsidP="00AC6893">
            <w:pPr>
              <w:jc w:val="both"/>
              <w:rPr>
                <w:sz w:val="22"/>
              </w:rPr>
            </w:pPr>
            <w:r w:rsidRPr="00B07E5D">
              <w:rPr>
                <w:sz w:val="22"/>
              </w:rPr>
              <w:t>.OrderByDescending()</w:t>
            </w:r>
          </w:p>
          <w:p w:rsidR="009479E5" w:rsidRPr="00B07E5D" w:rsidRDefault="009479E5" w:rsidP="00AC6893">
            <w:pPr>
              <w:jc w:val="both"/>
              <w:rPr>
                <w:sz w:val="22"/>
              </w:rPr>
            </w:pPr>
            <w:r w:rsidRPr="00B07E5D">
              <w:rPr>
                <w:sz w:val="22"/>
              </w:rPr>
              <w:t>.Select(x=&gt;x.Value);</w:t>
            </w:r>
          </w:p>
          <w:p w:rsidR="009479E5" w:rsidRPr="00594251" w:rsidRDefault="009479E5" w:rsidP="007E6454">
            <w:pPr>
              <w:spacing w:after="120"/>
              <w:jc w:val="both"/>
              <w:rPr>
                <w:sz w:val="22"/>
              </w:rPr>
            </w:pPr>
            <w:r w:rsidRPr="00B07E5D">
              <w:rPr>
                <w:sz w:val="22"/>
              </w:rPr>
              <w:t>var tweets = cfdb.Tweets.Get(tweetIds);</w:t>
            </w:r>
          </w:p>
        </w:tc>
      </w:tr>
    </w:tbl>
    <w:p w:rsidR="009479E5" w:rsidRPr="0044448E" w:rsidRDefault="009479E5" w:rsidP="007E6454">
      <w:pPr>
        <w:pStyle w:val="ListParagraph"/>
        <w:numPr>
          <w:ilvl w:val="0"/>
          <w:numId w:val="14"/>
        </w:numPr>
        <w:spacing w:before="120" w:line="276" w:lineRule="auto"/>
        <w:contextualSpacing w:val="0"/>
        <w:jc w:val="both"/>
        <w:rPr>
          <w:sz w:val="22"/>
          <w:szCs w:val="22"/>
        </w:rPr>
      </w:pPr>
      <w:r w:rsidRPr="00594251">
        <w:t>Lưu ý: truy vấn này không phải là API cho .NET, chỉ là ví dụ cho dễ hiểu không phải là API thực sự.</w:t>
      </w:r>
    </w:p>
    <w:p w:rsidR="009479E5" w:rsidRPr="00743630" w:rsidRDefault="009479E5" w:rsidP="00743630">
      <w:pPr>
        <w:pStyle w:val="ListParagraph"/>
        <w:numPr>
          <w:ilvl w:val="0"/>
          <w:numId w:val="14"/>
        </w:numPr>
        <w:spacing w:before="120"/>
        <w:contextualSpacing w:val="0"/>
        <w:rPr>
          <w:sz w:val="22"/>
        </w:rPr>
      </w:pPr>
      <w:r w:rsidRPr="00594251">
        <w:t>Về cơ bản chúng ta thực hiện 2 truy vấn:</w:t>
      </w:r>
    </w:p>
    <w:p w:rsidR="009479E5" w:rsidRPr="00594251" w:rsidRDefault="009479E5" w:rsidP="00743630">
      <w:pPr>
        <w:pStyle w:val="ListParagraph"/>
        <w:numPr>
          <w:ilvl w:val="1"/>
          <w:numId w:val="14"/>
        </w:numPr>
        <w:spacing w:line="276" w:lineRule="auto"/>
        <w:jc w:val="both"/>
      </w:pPr>
      <w:r w:rsidRPr="00594251">
        <w:t>Truy vấn thứ nhất vào cột UsersTweets, yêu cầu cột và giá trị trong timeline super column với khóa là “@ayende”</w:t>
      </w:r>
    </w:p>
    <w:p w:rsidR="009479E5" w:rsidRPr="00594251" w:rsidRDefault="009479E5" w:rsidP="00767BB4">
      <w:pPr>
        <w:pStyle w:val="ListParagraph"/>
        <w:numPr>
          <w:ilvl w:val="1"/>
          <w:numId w:val="14"/>
        </w:numPr>
        <w:spacing w:after="160" w:line="276" w:lineRule="auto"/>
        <w:contextualSpacing w:val="0"/>
        <w:jc w:val="both"/>
      </w:pPr>
      <w:r w:rsidRPr="00594251">
        <w:t>Truy vấn thứ hai là truy vấn vào cột Tweets để lấy giá trị thực sự của Tweet.</w:t>
      </w:r>
    </w:p>
    <w:p w:rsidR="009479E5" w:rsidRPr="00594251" w:rsidRDefault="009479E5" w:rsidP="007E6454">
      <w:pPr>
        <w:pStyle w:val="ListParagraph"/>
        <w:numPr>
          <w:ilvl w:val="0"/>
          <w:numId w:val="14"/>
        </w:numPr>
        <w:spacing w:line="276" w:lineRule="auto"/>
        <w:contextualSpacing w:val="0"/>
        <w:jc w:val="both"/>
      </w:pPr>
      <w:r w:rsidRPr="00594251">
        <w:t>Kiểu này chúng ta thường thấy trong NoSQL. Nó được gọi là ”secondary index”, một cách truy cập dữ liệu nhanh chóng theo khóa dựa trên một giá trị khác entity/row/document. Đâ</w:t>
      </w:r>
      <w:r>
        <w:t>y là một ví dụ về truy vấn Tweet</w:t>
      </w:r>
      <w:r w:rsidRPr="00594251">
        <w:t>s theo User trên dữ liệu chúng ta có. Nếu không tạo ra secondary index thì chúng ta không có cách nào trả lời cho câu hỏi: “cho xem 25 tweets mới nhất của ayende?”</w:t>
      </w:r>
    </w:p>
    <w:p w:rsidR="009479E5" w:rsidRPr="00594251" w:rsidRDefault="009479E5" w:rsidP="007E6454">
      <w:pPr>
        <w:pStyle w:val="ListParagraph"/>
        <w:numPr>
          <w:ilvl w:val="0"/>
          <w:numId w:val="14"/>
        </w:numPr>
        <w:spacing w:before="120" w:after="120" w:line="276" w:lineRule="auto"/>
        <w:contextualSpacing w:val="0"/>
        <w:jc w:val="both"/>
      </w:pPr>
      <w:r w:rsidRPr="00594251">
        <w:t>Bởi vì dữ liệu được sắp xếp theo tên cột và giảm dần, chúng ta có thể lấy được 25 tweets mới nhất của ayende. Và sẽ như thế nào nếu ta muốn truy vấn 25 tweets mới nhất (không theo một user nào)? Rất đơn giản, chỉ cần truy vấn vào cột Tweets sắp xếp theo khóa giảm dần.</w:t>
      </w:r>
    </w:p>
    <w:p w:rsidR="009479E5" w:rsidRPr="002D544D" w:rsidRDefault="009479E5" w:rsidP="009479E5">
      <w:pPr>
        <w:jc w:val="both"/>
        <w:rPr>
          <w:b/>
        </w:rPr>
      </w:pPr>
      <w:r w:rsidRPr="002D544D">
        <w:rPr>
          <w:b/>
        </w:rPr>
        <w:lastRenderedPageBreak/>
        <w:t>Tại sao column family database lại bị giới hạn?</w:t>
      </w:r>
    </w:p>
    <w:p w:rsidR="009479E5" w:rsidRPr="00594251" w:rsidRDefault="009479E5" w:rsidP="00AC666F">
      <w:pPr>
        <w:pStyle w:val="ListParagraph"/>
        <w:numPr>
          <w:ilvl w:val="0"/>
          <w:numId w:val="14"/>
        </w:numPr>
        <w:spacing w:before="120" w:line="276" w:lineRule="auto"/>
        <w:contextualSpacing w:val="0"/>
        <w:jc w:val="both"/>
      </w:pPr>
      <w:r w:rsidRPr="00594251">
        <w:t xml:space="preserve">CFDB khó khăn </w:t>
      </w:r>
      <w:r>
        <w:t>trong việc nghiên cứu lúc đầu vì</w:t>
      </w:r>
      <w:r w:rsidRPr="00594251">
        <w:t xml:space="preserve"> nó nhìn bên ngoài thì giống cơ sở dữ liệu quan hệ mà lại bị hạn chế rất nhiều. Không có “join”, không có khả năng truy vấn thực sự(ngoại trừ truy vấn theo khóa chính), không có sự phong phú sự hỗ trợ như cơ sở dữ liệu quan hệ làm được. SQLite hay Access đem lại nhiều lợi ích hơn CFDB. Tại sao CFDB lại hạn chế như vậy?</w:t>
      </w:r>
    </w:p>
    <w:p w:rsidR="009479E5" w:rsidRPr="00594251" w:rsidRDefault="009479E5" w:rsidP="00AC666F">
      <w:pPr>
        <w:pStyle w:val="ListParagraph"/>
        <w:numPr>
          <w:ilvl w:val="0"/>
          <w:numId w:val="14"/>
        </w:numPr>
        <w:spacing w:before="120" w:line="276" w:lineRule="auto"/>
        <w:contextualSpacing w:val="0"/>
        <w:jc w:val="both"/>
      </w:pPr>
      <w:r w:rsidRPr="00594251">
        <w:t>Câu trả lời khá</w:t>
      </w:r>
      <w:r>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9479E5" w:rsidRPr="00594251" w:rsidRDefault="009479E5" w:rsidP="00AC666F">
      <w:pPr>
        <w:pStyle w:val="ListParagraph"/>
        <w:numPr>
          <w:ilvl w:val="0"/>
          <w:numId w:val="14"/>
        </w:numPr>
        <w:spacing w:before="120" w:line="276" w:lineRule="auto"/>
        <w:contextualSpacing w:val="0"/>
        <w:jc w:val="both"/>
      </w:pPr>
      <w:r w:rsidRPr="00594251">
        <w:t>Lý do mà CFDB không hỗ trợ join là join yêu cầu chúng ta quét toàn bộ tập hợp dữ liệu. Điều đó yêu cầu phải có một nơi có cái nhìn tổng quát về toàn bộ cơ sở dữ liệu(kết quả trong nút cổ chai và điểm duy nhất bị thất bại) hoặc thực hiện một truy vấn thực sự trên tất cả các máy có trong cụm. CFDB không cung cấp cách thức để truy vấn theo cột hay giá trị bởi vì nó sẽ yêu cầu một index trên toàn bộ tập hợp dữ liệu (hay chỉ là một cột duy nhất). Và một lần nữa không thực tế, không thể chạy truy vấn trên tất cả các máy. Bằng cách giới hạn truy vấn theo khóa, CFDB đảm bảo rằng nó biết chính xác về node mà truy vấn có thể thực hiện trên đó. Có nghĩa là mỗi truy vấn được</w:t>
      </w:r>
      <w:r>
        <w:t xml:space="preserve"> chạy trên một tập nhỏ dữ liệu v</w:t>
      </w:r>
      <w:r w:rsidRPr="00594251">
        <w:t>à cho chi phí rẻ hơn nhiều.</w:t>
      </w:r>
    </w:p>
    <w:p w:rsidR="009479E5" w:rsidRPr="00594251" w:rsidRDefault="009479E5" w:rsidP="00AC666F">
      <w:pPr>
        <w:pStyle w:val="ListParagraph"/>
        <w:numPr>
          <w:ilvl w:val="0"/>
          <w:numId w:val="14"/>
        </w:numPr>
        <w:spacing w:before="120" w:line="276" w:lineRule="auto"/>
        <w:contextualSpacing w:val="0"/>
        <w:jc w:val="both"/>
      </w:pPr>
      <w:r w:rsidRPr="00594251">
        <w:t xml:space="preserve">Nhiều hạn chế, khó sử dụng nhưng CFDB lại có khả năng mở rộng cao. Đây là điều chúng ta cần quan tâm tới. </w:t>
      </w:r>
      <w:r w:rsidRPr="00594251">
        <w:tab/>
        <w:t xml:space="preserve"> </w:t>
      </w:r>
    </w:p>
    <w:p w:rsidR="009479E5" w:rsidRPr="00594251" w:rsidRDefault="009479E5" w:rsidP="000D1649">
      <w:pPr>
        <w:pStyle w:val="Heading2"/>
        <w:spacing w:before="200" w:line="276" w:lineRule="auto"/>
        <w:jc w:val="both"/>
        <w:rPr>
          <w:rFonts w:cs="Times New Roman"/>
        </w:rPr>
      </w:pPr>
      <w:bookmarkStart w:id="25" w:name="_Toc344229863"/>
      <w:r w:rsidRPr="00594251">
        <w:rPr>
          <w:rFonts w:cs="Times New Roman"/>
        </w:rPr>
        <w:t>Document Store</w:t>
      </w:r>
      <w:bookmarkEnd w:id="25"/>
    </w:p>
    <w:p w:rsidR="009479E5" w:rsidRPr="00594251" w:rsidRDefault="009479E5" w:rsidP="000D1649">
      <w:pPr>
        <w:pStyle w:val="Heading3"/>
        <w:spacing w:before="120" w:line="276" w:lineRule="auto"/>
        <w:ind w:hanging="360"/>
      </w:pPr>
      <w:bookmarkStart w:id="26" w:name="_Toc344229864"/>
      <w:r w:rsidRPr="00594251">
        <w:t>Giới thiệu</w:t>
      </w:r>
      <w:bookmarkEnd w:id="26"/>
    </w:p>
    <w:p w:rsidR="009479E5" w:rsidRPr="00184D69" w:rsidRDefault="009479E5" w:rsidP="00AC666F">
      <w:pPr>
        <w:pStyle w:val="ListParagraph"/>
        <w:numPr>
          <w:ilvl w:val="0"/>
          <w:numId w:val="15"/>
        </w:numPr>
        <w:spacing w:before="120" w:line="276" w:lineRule="auto"/>
        <w:contextualSpacing w:val="0"/>
        <w:jc w:val="both"/>
      </w:pPr>
      <w:r w:rsidRPr="00184D69">
        <w:t xml:space="preserve">Document store thực chất là các document-oriented database (cơ sở dữ liệu hướng tài liệu) – một thiết kế riêng biệt cho việc lưu trữ document. </w:t>
      </w:r>
    </w:p>
    <w:p w:rsidR="009479E5" w:rsidRPr="00184D69" w:rsidRDefault="009479E5" w:rsidP="00AC666F">
      <w:pPr>
        <w:pStyle w:val="ListParagraph"/>
        <w:numPr>
          <w:ilvl w:val="0"/>
          <w:numId w:val="15"/>
        </w:numPr>
        <w:spacing w:before="120" w:line="276" w:lineRule="auto"/>
        <w:contextualSpacing w:val="0"/>
        <w:jc w:val="both"/>
      </w:pPr>
      <w:r w:rsidRPr="00184D69">
        <w:t>Nó là một chương trình máy tính được thiết kế dùng để lưu trữ, truy lại và quản lý hướng tài liệu, hoặc dữ liệu bán cấu trúc ,hoặc thông tin.</w:t>
      </w:r>
    </w:p>
    <w:p w:rsidR="009479E5" w:rsidRPr="00184D69" w:rsidRDefault="009479E5" w:rsidP="00AC666F">
      <w:pPr>
        <w:pStyle w:val="ListParagraph"/>
        <w:numPr>
          <w:ilvl w:val="0"/>
          <w:numId w:val="15"/>
        </w:numPr>
        <w:spacing w:before="120" w:line="276" w:lineRule="auto"/>
        <w:contextualSpacing w:val="0"/>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9479E5" w:rsidRPr="00184D69" w:rsidRDefault="009479E5" w:rsidP="000D1649">
      <w:pPr>
        <w:pStyle w:val="Heading3"/>
        <w:spacing w:before="120" w:line="276" w:lineRule="auto"/>
        <w:ind w:hanging="360"/>
      </w:pPr>
      <w:bookmarkStart w:id="27" w:name="_Toc344229865"/>
      <w:r w:rsidRPr="00184D69">
        <w:lastRenderedPageBreak/>
        <w:t>Document (tài liệu)</w:t>
      </w:r>
      <w:bookmarkEnd w:id="27"/>
    </w:p>
    <w:p w:rsidR="009479E5" w:rsidRPr="00184D69" w:rsidRDefault="009479E5" w:rsidP="00AC666F">
      <w:pPr>
        <w:pStyle w:val="ListParagraph"/>
        <w:numPr>
          <w:ilvl w:val="0"/>
          <w:numId w:val="15"/>
        </w:numPr>
        <w:spacing w:before="120" w:line="276" w:lineRule="auto"/>
        <w:contextualSpacing w:val="0"/>
        <w:jc w:val="both"/>
      </w:pPr>
      <w:r w:rsidRPr="00184D69">
        <w:t>Khái niệm trung tâm của document-oriented database là khái niệm “document”. Trong khi mỗi loại document-oriented database được triển khai không giống nhau ở phần chi tiết so với định nghĩa thì nói chung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9479E5" w:rsidRPr="00184D69" w:rsidRDefault="009479E5" w:rsidP="00AC666F">
      <w:pPr>
        <w:pStyle w:val="ListParagraph"/>
        <w:numPr>
          <w:ilvl w:val="0"/>
          <w:numId w:val="15"/>
        </w:numPr>
        <w:spacing w:before="120" w:line="276" w:lineRule="auto"/>
        <w:contextualSpacing w:val="0"/>
        <w:jc w:val="both"/>
      </w:pPr>
      <w:r w:rsidRPr="00184D69">
        <w:t>Các document (tài liệu) bên trong một document-oriented database thì  tương tự nhau,nó gần giống với khái niệm “records” hay “row” trong cơ sở dữ liệu quan hệ truyền thống nhưng nó ít cứng nhắc hơn. Documents không bắt buộc phải tuân theo một lược đồ tiêu chuẩn cũng không cần phải có tất cả các phần, chìa khóa, tương tự nhau. Ví dụ đây là một document:</w:t>
      </w:r>
    </w:p>
    <w:p w:rsidR="009479E5" w:rsidRPr="00184D69" w:rsidRDefault="009479E5" w:rsidP="009479E5">
      <w:pPr>
        <w:pStyle w:val="ListParagraph"/>
        <w:numPr>
          <w:ilvl w:val="1"/>
          <w:numId w:val="15"/>
        </w:numPr>
        <w:spacing w:after="200" w:line="276" w:lineRule="auto"/>
        <w:jc w:val="both"/>
      </w:pPr>
      <w:r w:rsidRPr="00184D69">
        <w:rPr>
          <w:i/>
          <w:iCs/>
          <w:color w:val="000000"/>
          <w:shd w:val="clear" w:color="auto" w:fill="FFFFFF"/>
        </w:rPr>
        <w:t>FirstName:"Bob", Address:"5 Oak St.", Hobby:"sailing".</w:t>
      </w:r>
    </w:p>
    <w:p w:rsidR="009479E5" w:rsidRPr="00184D69" w:rsidRDefault="009479E5" w:rsidP="009479E5">
      <w:pPr>
        <w:ind w:left="1080"/>
        <w:jc w:val="both"/>
      </w:pPr>
      <w:r w:rsidRPr="00184D69">
        <w:rPr>
          <w:iCs/>
          <w:color w:val="000000"/>
          <w:shd w:val="clear" w:color="auto" w:fill="FFFFFF"/>
        </w:rPr>
        <w:t>Một document khác có thể là:</w:t>
      </w:r>
    </w:p>
    <w:p w:rsidR="009479E5" w:rsidRPr="00184D69" w:rsidRDefault="009479E5" w:rsidP="00767BB4">
      <w:pPr>
        <w:pStyle w:val="ListParagraph"/>
        <w:numPr>
          <w:ilvl w:val="1"/>
          <w:numId w:val="15"/>
        </w:numPr>
        <w:spacing w:after="160" w:line="276" w:lineRule="auto"/>
        <w:contextualSpacing w:val="0"/>
        <w:jc w:val="both"/>
      </w:pPr>
      <w:r w:rsidRPr="00184D69">
        <w:rPr>
          <w:i/>
          <w:iCs/>
          <w:color w:val="000000"/>
          <w:shd w:val="clear" w:color="auto" w:fill="FFFFFF"/>
        </w:rPr>
        <w:t>FirstName:"Jonathan", Address:"15 Wanamassa Point Road", Children:[{Name:"Michael",Age:10}, {Name:"Jennifer", Age:8}, {Name:"Samantha", Age:5}, {Name:"Elena", Age:2}].</w:t>
      </w:r>
    </w:p>
    <w:p w:rsidR="009479E5" w:rsidRPr="00184D69" w:rsidRDefault="009479E5" w:rsidP="00AC666F">
      <w:pPr>
        <w:pStyle w:val="ListParagraph"/>
        <w:numPr>
          <w:ilvl w:val="0"/>
          <w:numId w:val="15"/>
        </w:numPr>
        <w:spacing w:before="120" w:line="276" w:lineRule="auto"/>
        <w:contextualSpacing w:val="0"/>
        <w:jc w:val="both"/>
      </w:pPr>
      <w:r w:rsidRPr="00184D69">
        <w:t>Cả hai document trên có một số thông tin tương tự và một số thông tin khác nhau. Không giống như một cơ sở dữ liệu quan hệ truyền thống, nơi mỗi record(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9479E5" w:rsidRPr="00184D69" w:rsidRDefault="009479E5" w:rsidP="000D1649">
      <w:pPr>
        <w:pStyle w:val="Heading3"/>
        <w:spacing w:before="120" w:line="276" w:lineRule="auto"/>
        <w:ind w:hanging="360"/>
      </w:pPr>
      <w:bookmarkStart w:id="28" w:name="_Toc344229866"/>
      <w:r w:rsidRPr="00184D69">
        <w:t>Keys (Khóa)</w:t>
      </w:r>
      <w:bookmarkEnd w:id="28"/>
    </w:p>
    <w:p w:rsidR="009479E5" w:rsidRPr="00184D69" w:rsidRDefault="009479E5" w:rsidP="00AC666F">
      <w:pPr>
        <w:pStyle w:val="ListParagraph"/>
        <w:numPr>
          <w:ilvl w:val="0"/>
          <w:numId w:val="15"/>
        </w:numPr>
        <w:spacing w:before="120" w:line="276" w:lineRule="auto"/>
        <w:contextualSpacing w:val="0"/>
        <w:jc w:val="both"/>
      </w:pPr>
      <w:r w:rsidRPr="00184D69">
        <w:t>Các document được đề cập trong document-oriented database thông qua một khóa duy nhất đại diện cho documnet đó. Thông thường,  khóa này là một chuỗi đơn giản. Trong một số trường hợp, chuỗi này có thể là một URI hoặc đường dẫn (path). Bạn có thể sử dụng khóa này để lấy document (tài liệu)từ cơ sở dữ liệu. Thông thường, cơ sở dữ liệu vẫn lưu lại một chỉ số (index)trong khóa của document  để document có thể được tìm kiếm nhanh chóng.</w:t>
      </w:r>
    </w:p>
    <w:p w:rsidR="009479E5" w:rsidRPr="00184D69" w:rsidRDefault="009479E5" w:rsidP="000D1649">
      <w:pPr>
        <w:pStyle w:val="Heading3"/>
        <w:spacing w:before="120" w:line="276" w:lineRule="auto"/>
        <w:ind w:hanging="360"/>
      </w:pPr>
      <w:bookmarkStart w:id="29" w:name="_Toc344229867"/>
      <w:r w:rsidRPr="00184D69">
        <w:t>Retrieval (truy lại hay tìm kiếm thông tin)</w:t>
      </w:r>
      <w:bookmarkEnd w:id="29"/>
    </w:p>
    <w:p w:rsidR="009479E5" w:rsidRPr="00184D69" w:rsidRDefault="009479E5" w:rsidP="00AC666F">
      <w:pPr>
        <w:pStyle w:val="ListParagraph"/>
        <w:numPr>
          <w:ilvl w:val="0"/>
          <w:numId w:val="15"/>
        </w:numPr>
        <w:spacing w:before="120" w:line="276" w:lineRule="auto"/>
        <w:contextualSpacing w:val="0"/>
        <w:jc w:val="both"/>
      </w:pPr>
      <w:r w:rsidRPr="00184D69">
        <w:t xml:space="preserve">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w:t>
      </w:r>
      <w:r w:rsidRPr="00184D69">
        <w:lastRenderedPageBreak/>
        <w:t>trên nội dung . Ví dụ, bạn muốn truy vấn lấy toàn bộ document mà những document đó có tập hợp trường dữ liệu nhất định với những giá trị nhất định. Tập hợp các API truy vấn hoặc ngôn ngữ truy vấn là tính năng có sẵn, cũng như  hiệu năng mong đợi của các truy vấn, thay đổi đáng kể từ một trong những việc triển khai.</w:t>
      </w:r>
    </w:p>
    <w:p w:rsidR="009479E5" w:rsidRPr="00184D69" w:rsidRDefault="009479E5" w:rsidP="000D1649">
      <w:pPr>
        <w:pStyle w:val="Heading3"/>
        <w:spacing w:before="120" w:line="276" w:lineRule="auto"/>
        <w:ind w:hanging="360"/>
      </w:pPr>
      <w:bookmarkStart w:id="30" w:name="_Toc344229868"/>
      <w:r w:rsidRPr="00184D69">
        <w:t>Organization (Tổ chức)</w:t>
      </w:r>
      <w:bookmarkEnd w:id="30"/>
    </w:p>
    <w:p w:rsidR="009479E5" w:rsidRDefault="009479E5" w:rsidP="00AC666F">
      <w:pPr>
        <w:pStyle w:val="ListParagraph"/>
        <w:numPr>
          <w:ilvl w:val="0"/>
          <w:numId w:val="15"/>
        </w:numPr>
        <w:spacing w:before="120" w:line="276" w:lineRule="auto"/>
        <w:contextualSpacing w:val="0"/>
        <w:jc w:val="both"/>
      </w:pPr>
      <w:r w:rsidRPr="00184D69">
        <w:t>Các triển khai cung cấp một loạt các cách sắp xếp tài liệu, bao gồm khái niệm về:</w:t>
      </w:r>
    </w:p>
    <w:p w:rsidR="009479E5" w:rsidRPr="00CB4052" w:rsidRDefault="009479E5" w:rsidP="009479E5">
      <w:pPr>
        <w:pStyle w:val="ListParagraph"/>
        <w:numPr>
          <w:ilvl w:val="1"/>
          <w:numId w:val="15"/>
        </w:numPr>
        <w:spacing w:after="200" w:line="276" w:lineRule="auto"/>
        <w:jc w:val="both"/>
      </w:pPr>
      <w:r w:rsidRPr="00CB4052">
        <w:rPr>
          <w:color w:val="000000"/>
        </w:rPr>
        <w:t>Collections</w:t>
      </w:r>
    </w:p>
    <w:p w:rsidR="009479E5" w:rsidRPr="00CB4052" w:rsidRDefault="009479E5" w:rsidP="009479E5">
      <w:pPr>
        <w:pStyle w:val="ListParagraph"/>
        <w:numPr>
          <w:ilvl w:val="1"/>
          <w:numId w:val="15"/>
        </w:numPr>
        <w:spacing w:after="200" w:line="276" w:lineRule="auto"/>
        <w:jc w:val="both"/>
      </w:pPr>
      <w:r w:rsidRPr="00CB4052">
        <w:rPr>
          <w:color w:val="000000"/>
        </w:rPr>
        <w:t>Tags</w:t>
      </w:r>
    </w:p>
    <w:p w:rsidR="009479E5" w:rsidRPr="00CB4052" w:rsidRDefault="009479E5" w:rsidP="009479E5">
      <w:pPr>
        <w:pStyle w:val="ListParagraph"/>
        <w:numPr>
          <w:ilvl w:val="1"/>
          <w:numId w:val="15"/>
        </w:numPr>
        <w:spacing w:after="200" w:line="276" w:lineRule="auto"/>
        <w:jc w:val="both"/>
      </w:pPr>
      <w:r w:rsidRPr="00CB4052">
        <w:rPr>
          <w:color w:val="000000"/>
        </w:rPr>
        <w:t>Non-visible Metadata</w:t>
      </w:r>
    </w:p>
    <w:p w:rsidR="0044448E" w:rsidRPr="00743630" w:rsidRDefault="009479E5" w:rsidP="00743630">
      <w:pPr>
        <w:pStyle w:val="ListParagraph"/>
        <w:numPr>
          <w:ilvl w:val="1"/>
          <w:numId w:val="15"/>
        </w:numPr>
        <w:spacing w:after="200" w:line="276" w:lineRule="auto"/>
        <w:jc w:val="both"/>
      </w:pPr>
      <w:r w:rsidRPr="00CB4052">
        <w:rPr>
          <w:color w:val="000000"/>
        </w:rPr>
        <w:t>Directory hierarchies</w:t>
      </w:r>
      <w:bookmarkStart w:id="31" w:name="_Toc344229869"/>
    </w:p>
    <w:p w:rsidR="009479E5" w:rsidRDefault="009479E5" w:rsidP="0044448E">
      <w:pPr>
        <w:pStyle w:val="Heading3"/>
        <w:spacing w:before="120" w:after="120" w:line="276" w:lineRule="auto"/>
        <w:ind w:hanging="360"/>
      </w:pPr>
      <w:bookmarkStart w:id="32" w:name="_GoBack"/>
      <w:bookmarkEnd w:id="32"/>
      <w:r w:rsidRPr="00594251">
        <w:t>Implementations</w:t>
      </w:r>
      <w:bookmarkEnd w:id="31"/>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26"/>
        <w:gridCol w:w="1375"/>
        <w:gridCol w:w="1549"/>
        <w:gridCol w:w="1441"/>
        <w:gridCol w:w="2111"/>
        <w:gridCol w:w="1223"/>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Publisher</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icens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otes</w:t>
            </w:r>
          </w:p>
        </w:tc>
        <w:tc>
          <w:tcPr>
            <w:tcW w:w="0" w:type="auto"/>
            <w:shd w:val="clear" w:color="auto" w:fill="F2F2F2"/>
            <w:tcMar>
              <w:top w:w="48" w:type="dxa"/>
              <w:left w:w="48" w:type="dxa"/>
              <w:bottom w:w="48" w:type="dxa"/>
              <w:right w:w="315" w:type="dxa"/>
            </w:tcMar>
            <w:vAlign w:val="center"/>
            <w:hideMark/>
          </w:tcPr>
          <w:p w:rsidR="009479E5" w:rsidRPr="00680A7C" w:rsidRDefault="0043648F" w:rsidP="00AC6893">
            <w:pPr>
              <w:spacing w:before="240" w:after="240" w:line="285" w:lineRule="atLeast"/>
              <w:jc w:val="both"/>
              <w:rPr>
                <w:b/>
                <w:bCs/>
                <w:color w:val="000000" w:themeColor="text1"/>
                <w:sz w:val="22"/>
              </w:rPr>
            </w:pPr>
            <w:hyperlink r:id="rId18" w:tooltip="Representational State Transfer" w:history="1">
              <w:r w:rsidR="009479E5" w:rsidRPr="00680A7C">
                <w:rPr>
                  <w:rStyle w:val="Hyperlink"/>
                  <w:b/>
                  <w:bCs/>
                  <w:color w:val="000000" w:themeColor="text1"/>
                  <w:sz w:val="22"/>
                </w:rPr>
                <w:t>RESTful</w:t>
              </w:r>
            </w:hyperlink>
            <w:r w:rsidR="009479E5" w:rsidRPr="00680A7C">
              <w:rPr>
                <w:b/>
                <w:bCs/>
                <w:color w:val="000000" w:themeColor="text1"/>
                <w:sz w:val="22"/>
              </w:rPr>
              <w:t>API</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19" w:tooltip="EXist" w:history="1">
              <w:r w:rsidR="009479E5" w:rsidRPr="00680A7C">
                <w:rPr>
                  <w:rStyle w:val="Hyperlink"/>
                  <w:color w:val="000000" w:themeColor="text1"/>
                  <w:sz w:val="22"/>
                </w:rPr>
                <w:t>eXist</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20" w:tooltip="EXist" w:history="1">
              <w:r w:rsidR="009479E5" w:rsidRPr="00680A7C">
                <w:rPr>
                  <w:rStyle w:val="Hyperlink"/>
                  <w:color w:val="000000" w:themeColor="text1"/>
                  <w:sz w:val="22"/>
                </w:rPr>
                <w:t>eXist</w:t>
              </w:r>
            </w:hyperlink>
            <w:r w:rsidR="009479E5" w:rsidRPr="00680A7C">
              <w:rPr>
                <w:color w:val="000000" w:themeColor="text1"/>
                <w:sz w:val="22"/>
              </w:rPr>
              <w:t>, </w:t>
            </w:r>
            <w:hyperlink r:id="rId21" w:history="1">
              <w:r w:rsidR="009479E5" w:rsidRPr="00680A7C">
                <w:rPr>
                  <w:rStyle w:val="Hyperlink"/>
                  <w:color w:val="000000" w:themeColor="text1"/>
                  <w:sz w:val="22"/>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22" w:tooltip="GPL" w:history="1">
              <w:r w:rsidR="009479E5" w:rsidRPr="00680A7C">
                <w:rPr>
                  <w:rStyle w:val="Hyperlink"/>
                  <w:color w:val="000000" w:themeColor="text1"/>
                  <w:sz w:val="22"/>
                </w:rPr>
                <w:t>GPL</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23" w:tooltip="XQuery" w:history="1">
              <w:r w:rsidR="009479E5" w:rsidRPr="00680A7C">
                <w:rPr>
                  <w:rStyle w:val="Hyperlink"/>
                  <w:color w:val="000000" w:themeColor="text1"/>
                  <w:sz w:val="22"/>
                </w:rPr>
                <w:t>XQuery</w:t>
              </w:r>
            </w:hyperlink>
            <w:r w:rsidR="009479E5" w:rsidRPr="00680A7C">
              <w:rPr>
                <w:color w:val="000000" w:themeColor="text1"/>
                <w:sz w:val="22"/>
              </w:rPr>
              <w:t>, </w:t>
            </w:r>
            <w:hyperlink r:id="rId24"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25" w:anchor="cite_note-3" w:history="1">
              <w:r w:rsidRPr="00680A7C">
                <w:rPr>
                  <w:rStyle w:val="Hyperlink"/>
                  <w:color w:val="000000" w:themeColor="text1"/>
                  <w:sz w:val="22"/>
                  <w:vertAlign w:val="superscript"/>
                </w:rPr>
                <w:t>[4]</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26" w:tooltip="MUMPS" w:history="1">
              <w:r w:rsidR="009479E5" w:rsidRPr="00680A7C">
                <w:rPr>
                  <w:rStyle w:val="Hyperlink"/>
                  <w:color w:val="000000" w:themeColor="text1"/>
                  <w:sz w:val="22"/>
                </w:rPr>
                <w:t>MUMPS</w:t>
              </w:r>
            </w:hyperlink>
            <w:r w:rsidR="009479E5" w:rsidRPr="00680A7C">
              <w:rPr>
                <w:color w:val="000000" w:themeColor="text1"/>
                <w:sz w:val="22"/>
              </w:rPr>
              <w:t>Database</w:t>
            </w:r>
            <w:hyperlink r:id="rId27" w:anchor="cite_note-6" w:history="1">
              <w:r w:rsidR="009479E5" w:rsidRPr="00680A7C">
                <w:rPr>
                  <w:rStyle w:val="Hyperlink"/>
                  <w:color w:val="000000" w:themeColor="text1"/>
                  <w:sz w:val="22"/>
                  <w:vertAlign w:val="superscript"/>
                </w:rPr>
                <w:t>[7]</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28" w:tooltip="Proprietary software" w:history="1">
              <w:r w:rsidR="009479E5" w:rsidRPr="00680A7C">
                <w:rPr>
                  <w:rStyle w:val="Hyperlink"/>
                  <w:color w:val="000000" w:themeColor="text1"/>
                  <w:sz w:val="22"/>
                </w:rPr>
                <w:t>Proprietary</w:t>
              </w:r>
            </w:hyperlink>
            <w:r w:rsidR="009479E5" w:rsidRPr="00680A7C">
              <w:rPr>
                <w:color w:val="000000" w:themeColor="text1"/>
                <w:sz w:val="22"/>
              </w:rPr>
              <w:t> and GNU Affero GPL</w:t>
            </w:r>
            <w:hyperlink r:id="rId29" w:anchor="cite_note-7" w:history="1">
              <w:r w:rsidR="009479E5" w:rsidRPr="00680A7C">
                <w:rPr>
                  <w:rStyle w:val="Hyperlink"/>
                  <w:color w:val="000000" w:themeColor="text1"/>
                  <w:sz w:val="22"/>
                  <w:vertAlign w:val="superscript"/>
                </w:rPr>
                <w:t>[8]</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30" w:tooltip="MUMPS" w:history="1">
              <w:r w:rsidR="009479E5" w:rsidRPr="00680A7C">
                <w:rPr>
                  <w:rStyle w:val="Hyperlink"/>
                  <w:color w:val="000000" w:themeColor="text1"/>
                  <w:sz w:val="22"/>
                </w:rPr>
                <w:t>MUMP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Commonly used in health application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31" w:tooltip="Lotus Notes" w:history="1">
              <w:r w:rsidR="009479E5" w:rsidRPr="00680A7C">
                <w:rPr>
                  <w:rStyle w:val="Hyperlink"/>
                  <w:color w:val="000000" w:themeColor="text1"/>
                  <w:sz w:val="22"/>
                </w:rPr>
                <w:t>Lotus Note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IBM</w:t>
            </w:r>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32"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33" w:tooltip="LotusScript" w:history="1">
              <w:r w:rsidR="009479E5" w:rsidRPr="00680A7C">
                <w:rPr>
                  <w:rStyle w:val="Hyperlink"/>
                  <w:color w:val="000000" w:themeColor="text1"/>
                  <w:sz w:val="22"/>
                </w:rPr>
                <w:t>LotusScript</w:t>
              </w:r>
            </w:hyperlink>
            <w:r w:rsidR="009479E5" w:rsidRPr="00680A7C">
              <w:rPr>
                <w:color w:val="000000" w:themeColor="text1"/>
                <w:sz w:val="22"/>
              </w:rPr>
              <w:t>,</w:t>
            </w:r>
            <w:hyperlink r:id="rId34" w:tooltip="Java (programming language)" w:history="1">
              <w:r w:rsidR="009479E5" w:rsidRPr="00680A7C">
                <w:rPr>
                  <w:rStyle w:val="Hyperlink"/>
                  <w:color w:val="000000" w:themeColor="text1"/>
                  <w:sz w:val="22"/>
                </w:rPr>
                <w:t>Java</w:t>
              </w:r>
            </w:hyperlink>
            <w:r w:rsidR="009479E5" w:rsidRPr="00680A7C">
              <w:rPr>
                <w:color w:val="000000" w:themeColor="text1"/>
                <w:sz w:val="22"/>
              </w:rPr>
              <w:t>, Lotus @Formul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35" w:tooltip="BaseX" w:history="1">
              <w:r w:rsidR="009479E5" w:rsidRPr="00680A7C">
                <w:rPr>
                  <w:rStyle w:val="Hyperlink"/>
                  <w:color w:val="000000" w:themeColor="text1"/>
                  <w:sz w:val="22"/>
                </w:rPr>
                <w:t>BaseX</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36" w:history="1">
              <w:r w:rsidR="009479E5" w:rsidRPr="00680A7C">
                <w:rPr>
                  <w:rStyle w:val="Hyperlink"/>
                  <w:color w:val="000000" w:themeColor="text1"/>
                  <w:sz w:val="22"/>
                </w:rPr>
                <w:t>BaseX Team</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37"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38" w:tooltip="Java (programming language)" w:history="1">
              <w:r w:rsidR="009479E5" w:rsidRPr="00680A7C">
                <w:rPr>
                  <w:rStyle w:val="Hyperlink"/>
                  <w:color w:val="000000" w:themeColor="text1"/>
                  <w:sz w:val="22"/>
                </w:rPr>
                <w:t>Java</w:t>
              </w:r>
            </w:hyperlink>
            <w:r w:rsidR="009479E5" w:rsidRPr="00680A7C">
              <w:rPr>
                <w:color w:val="000000" w:themeColor="text1"/>
                <w:sz w:val="22"/>
              </w:rPr>
              <w:t>, </w:t>
            </w:r>
            <w:hyperlink r:id="rId39" w:tooltip="XQuery" w:history="1">
              <w:r w:rsidR="009479E5" w:rsidRPr="00680A7C">
                <w:rPr>
                  <w:rStyle w:val="Hyperlink"/>
                  <w:color w:val="000000" w:themeColor="text1"/>
                  <w:sz w:val="22"/>
                </w:rPr>
                <w:t>XQue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 xml:space="preserve">Support for XML, JSON and binary formats; client-/server based architecture; </w:t>
            </w:r>
            <w:r w:rsidRPr="00680A7C">
              <w:rPr>
                <w:color w:val="000000" w:themeColor="text1"/>
                <w:sz w:val="22"/>
              </w:rPr>
              <w:lastRenderedPageBreak/>
              <w:t>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0" w:tooltip="OrientDB" w:history="1">
              <w:r w:rsidR="009479E5" w:rsidRPr="00680A7C">
                <w:rPr>
                  <w:rStyle w:val="Hyperlink"/>
                  <w:color w:val="000000" w:themeColor="text1"/>
                  <w:sz w:val="22"/>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1" w:history="1">
              <w:r w:rsidR="009479E5" w:rsidRPr="00680A7C">
                <w:rPr>
                  <w:rStyle w:val="Hyperlink"/>
                  <w:color w:val="000000" w:themeColor="text1"/>
                  <w:sz w:val="22"/>
                </w:rPr>
                <w:t>Orient Technologies</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2"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3"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4" w:tooltip="Terrastore" w:history="1">
              <w:r w:rsidR="009479E5" w:rsidRPr="00680A7C">
                <w:rPr>
                  <w:rStyle w:val="Hyperlink"/>
                  <w:color w:val="000000" w:themeColor="text1"/>
                  <w:sz w:val="22"/>
                </w:rPr>
                <w:t>Terrasto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5"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6"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7" w:tooltip="Apache Jackrabbit" w:history="1">
              <w:r w:rsidR="009479E5" w:rsidRPr="00680A7C">
                <w:rPr>
                  <w:rStyle w:val="Hyperlink"/>
                  <w:color w:val="000000" w:themeColor="text1"/>
                  <w:sz w:val="22"/>
                </w:rPr>
                <w:t>Jackrabbit</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8"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49"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50"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51" w:tooltip="CouchDB" w:history="1">
              <w:r w:rsidR="009479E5" w:rsidRPr="00680A7C">
                <w:rPr>
                  <w:rStyle w:val="Hyperlink"/>
                  <w:color w:val="000000" w:themeColor="text1"/>
                  <w:sz w:val="22"/>
                </w:rPr>
                <w:t>CouchDB</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52" w:tooltip="Couchbase" w:history="1">
              <w:r w:rsidR="009479E5" w:rsidRPr="00680A7C">
                <w:rPr>
                  <w:rStyle w:val="Hyperlink"/>
                  <w:color w:val="000000" w:themeColor="text1"/>
                  <w:sz w:val="22"/>
                </w:rPr>
                <w:t>Couchbase</w:t>
              </w:r>
            </w:hyperlink>
            <w:r w:rsidR="009479E5" w:rsidRPr="00680A7C">
              <w:rPr>
                <w:color w:val="000000" w:themeColor="text1"/>
                <w:sz w:val="22"/>
              </w:rPr>
              <w:t>,</w:t>
            </w:r>
            <w:hyperlink r:id="rId53"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54"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55" w:tooltip="Erlang (programming language)" w:history="1">
              <w:r w:rsidR="009479E5" w:rsidRPr="00680A7C">
                <w:rPr>
                  <w:rStyle w:val="Hyperlink"/>
                  <w:color w:val="000000" w:themeColor="text1"/>
                  <w:sz w:val="22"/>
                </w:rPr>
                <w:t>Erlang</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w:t>
            </w:r>
            <w:hyperlink r:id="rId56"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and limited </w:t>
            </w:r>
            <w:hyperlink r:id="rId57" w:tooltip="ACID" w:history="1">
              <w:r w:rsidRPr="00680A7C">
                <w:rPr>
                  <w:rStyle w:val="Hyperlink"/>
                  <w:color w:val="000000" w:themeColor="text1"/>
                  <w:sz w:val="22"/>
                </w:rPr>
                <w:t>ACID</w:t>
              </w:r>
            </w:hyperlink>
            <w:r w:rsidRPr="00680A7C">
              <w:rPr>
                <w:color w:val="000000" w:themeColor="text1"/>
                <w:sz w:val="22"/>
              </w:rPr>
              <w:t> properties. Uses</w:t>
            </w:r>
            <w:hyperlink r:id="rId58" w:tooltip="Map (higher-order function)" w:history="1">
              <w:r w:rsidRPr="00680A7C">
                <w:rPr>
                  <w:rStyle w:val="Hyperlink"/>
                  <w:color w:val="000000" w:themeColor="text1"/>
                  <w:sz w:val="22"/>
                </w:rPr>
                <w:t>map</w:t>
              </w:r>
            </w:hyperlink>
            <w:r w:rsidRPr="00680A7C">
              <w:rPr>
                <w:color w:val="000000" w:themeColor="text1"/>
                <w:sz w:val="22"/>
              </w:rPr>
              <w:t> and </w:t>
            </w:r>
            <w:hyperlink r:id="rId59" w:tooltip="Fold (higher-order function)" w:history="1">
              <w:r w:rsidRPr="00680A7C">
                <w:rPr>
                  <w:rStyle w:val="Hyperlink"/>
                  <w:color w:val="000000" w:themeColor="text1"/>
                  <w:sz w:val="22"/>
                </w:rPr>
                <w:t>reduce</w:t>
              </w:r>
            </w:hyperlink>
            <w:r w:rsidRPr="00680A7C">
              <w:rPr>
                <w:color w:val="000000" w:themeColor="text1"/>
                <w:sz w:val="22"/>
              </w:rPr>
              <w:t> for views and queries.</w:t>
            </w:r>
            <w:hyperlink r:id="rId60" w:anchor="cite_note-1" w:history="1">
              <w:r w:rsidRPr="00680A7C">
                <w:rPr>
                  <w:rStyle w:val="Hyperlink"/>
                  <w:color w:val="000000" w:themeColor="text1"/>
                  <w:sz w:val="22"/>
                  <w:vertAlign w:val="superscript"/>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61" w:anchor="cite_note-2" w:history="1">
              <w:r w:rsidRPr="00680A7C">
                <w:rPr>
                  <w:rStyle w:val="Hyperlink"/>
                  <w:color w:val="000000" w:themeColor="text1"/>
                  <w:sz w:val="22"/>
                  <w:vertAlign w:val="superscript"/>
                </w:rPr>
                <w:t>[3]</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62" w:tooltip="FleetDB"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63"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64" w:tooltip="MIT License" w:history="1">
              <w:r w:rsidR="009479E5" w:rsidRPr="00680A7C">
                <w:rPr>
                  <w:rStyle w:val="Hyperlink"/>
                  <w:color w:val="000000" w:themeColor="text1"/>
                  <w:sz w:val="22"/>
                </w:rPr>
                <w:t>MIT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65" w:tooltip="Clojure" w:history="1">
              <w:r w:rsidR="009479E5" w:rsidRPr="00680A7C">
                <w:rPr>
                  <w:rStyle w:val="Hyperlink"/>
                  <w:color w:val="000000" w:themeColor="text1"/>
                  <w:sz w:val="22"/>
                </w:rPr>
                <w:t>Cloju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A </w:t>
            </w:r>
            <w:hyperlink r:id="rId66" w:history="1">
              <w:r w:rsidRPr="00680A7C">
                <w:rPr>
                  <w:rStyle w:val="Hyperlink"/>
                  <w:color w:val="000000" w:themeColor="text1"/>
                  <w:sz w:val="22"/>
                </w:rPr>
                <w:t>JSON-based</w:t>
              </w:r>
            </w:hyperlink>
            <w:r w:rsidRPr="00680A7C">
              <w:rPr>
                <w:color w:val="000000" w:themeColor="text1"/>
                <w:sz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67" w:tooltip="MarkLogic" w:history="1">
              <w:r w:rsidR="009479E5" w:rsidRPr="00680A7C">
                <w:rPr>
                  <w:rStyle w:val="Hyperlink"/>
                  <w:color w:val="000000" w:themeColor="text1"/>
                  <w:sz w:val="22"/>
                </w:rPr>
                <w:t>MarkLogi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MarkLogic Corporation</w:t>
            </w:r>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68" w:history="1">
              <w:r w:rsidR="009479E5" w:rsidRPr="00680A7C">
                <w:rPr>
                  <w:rStyle w:val="Hyperlink"/>
                  <w:color w:val="000000" w:themeColor="text1"/>
                  <w:sz w:val="22"/>
                </w:rPr>
                <w:t>Free Express license</w:t>
              </w:r>
            </w:hyperlink>
            <w:r w:rsidR="009479E5" w:rsidRPr="00680A7C">
              <w:rPr>
                <w:color w:val="000000" w:themeColor="text1"/>
                <w:sz w:val="22"/>
              </w:rPr>
              <w:t> or</w:t>
            </w:r>
            <w:hyperlink r:id="rId69"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70" w:tooltip="C++" w:history="1">
              <w:r w:rsidR="009479E5" w:rsidRPr="00680A7C">
                <w:rPr>
                  <w:rStyle w:val="Hyperlink"/>
                  <w:color w:val="000000" w:themeColor="text1"/>
                  <w:sz w:val="22"/>
                </w:rPr>
                <w:t>C++</w:t>
              </w:r>
            </w:hyperlink>
            <w:r w:rsidR="009479E5" w:rsidRPr="00680A7C">
              <w:rPr>
                <w:color w:val="000000" w:themeColor="text1"/>
                <w:sz w:val="22"/>
              </w:rPr>
              <w:t>, </w:t>
            </w:r>
            <w:hyperlink r:id="rId71" w:tooltip="XQuery" w:history="1">
              <w:r w:rsidR="009479E5" w:rsidRPr="00680A7C">
                <w:rPr>
                  <w:rStyle w:val="Hyperlink"/>
                  <w:color w:val="000000" w:themeColor="text1"/>
                  <w:sz w:val="22"/>
                </w:rPr>
                <w:t>XQuery</w:t>
              </w:r>
            </w:hyperlink>
            <w:r w:rsidR="009479E5" w:rsidRPr="00680A7C">
              <w:rPr>
                <w:color w:val="000000" w:themeColor="text1"/>
                <w:sz w:val="22"/>
              </w:rPr>
              <w:t>,</w:t>
            </w:r>
            <w:hyperlink r:id="rId72" w:tooltip="XSLT" w:history="1">
              <w:r w:rsidR="009479E5" w:rsidRPr="00680A7C">
                <w:rPr>
                  <w:rStyle w:val="Hyperlink"/>
                  <w:color w:val="000000" w:themeColor="text1"/>
                  <w:sz w:val="22"/>
                </w:rPr>
                <w:t>XSL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scalable, distributed, enterprise-grade document-oriented database with </w:t>
            </w:r>
            <w:hyperlink r:id="rId73"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integrated </w:t>
            </w:r>
            <w:hyperlink r:id="rId74" w:tooltip="Full text search" w:history="1">
              <w:r w:rsidRPr="00680A7C">
                <w:rPr>
                  <w:rStyle w:val="Hyperlink"/>
                  <w:color w:val="000000" w:themeColor="text1"/>
                  <w:sz w:val="22"/>
                </w:rPr>
                <w:t>Full text search</w:t>
              </w:r>
            </w:hyperlink>
            <w:r w:rsidRPr="00680A7C">
              <w:rPr>
                <w:color w:val="000000" w:themeColor="text1"/>
                <w:sz w:val="22"/>
              </w:rPr>
              <w:t> and </w:t>
            </w:r>
            <w:hyperlink r:id="rId75" w:tooltip="ACID" w:history="1">
              <w:r w:rsidRPr="00680A7C">
                <w:rPr>
                  <w:rStyle w:val="Hyperlink"/>
                  <w:color w:val="000000" w:themeColor="text1"/>
                  <w:sz w:val="22"/>
                </w:rPr>
                <w:t>ACID</w:t>
              </w:r>
            </w:hyperlink>
            <w:r w:rsidRPr="00680A7C">
              <w:rPr>
                <w:color w:val="000000" w:themeColor="text1"/>
                <w:sz w:val="22"/>
              </w:rPr>
              <w:t>-</w:t>
            </w:r>
            <w:r w:rsidRPr="00680A7C">
              <w:rPr>
                <w:color w:val="000000" w:themeColor="text1"/>
                <w:sz w:val="22"/>
              </w:rPr>
              <w:lastRenderedPageBreak/>
              <w:t>compliant transaction semantic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76" w:history="1">
              <w:r w:rsidR="009479E5" w:rsidRPr="00680A7C">
                <w:rPr>
                  <w:rStyle w:val="Hyperlink"/>
                  <w:color w:val="000000" w:themeColor="text1"/>
                  <w:sz w:val="22"/>
                </w:rPr>
                <w:t>Thru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77"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78" w:tooltip="C++" w:history="1">
              <w:r w:rsidR="009479E5" w:rsidRPr="00680A7C">
                <w:rPr>
                  <w:rStyle w:val="Hyperlink"/>
                  <w:color w:val="000000" w:themeColor="text1"/>
                  <w:sz w:val="22"/>
                </w:rPr>
                <w:t>C++</w:t>
              </w:r>
            </w:hyperlink>
            <w:r w:rsidR="009479E5" w:rsidRPr="00680A7C">
              <w:rPr>
                <w:color w:val="000000" w:themeColor="text1"/>
                <w:sz w:val="22"/>
              </w:rPr>
              <w:t>, </w:t>
            </w:r>
            <w:hyperlink r:id="rId79"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Built on top of </w:t>
            </w:r>
            <w:hyperlink r:id="rId80" w:tooltip="Apache Thrift" w:history="1">
              <w:r w:rsidRPr="00680A7C">
                <w:rPr>
                  <w:rStyle w:val="Hyperlink"/>
                  <w:color w:val="000000" w:themeColor="text1"/>
                  <w:sz w:val="22"/>
                </w:rPr>
                <w:t>Apache Thrift</w:t>
              </w:r>
            </w:hyperlink>
            <w:r w:rsidRPr="00680A7C">
              <w:rPr>
                <w:color w:val="000000" w:themeColor="text1"/>
                <w:sz w:val="22"/>
              </w:rPr>
              <w:t> framework that provides indexing and document storage services for building and scaling websites. Alternate implementation is being developed in Java. </w:t>
            </w:r>
            <w:hyperlink r:id="rId81" w:anchor="Alpha" w:tooltip="Software release life cycle" w:history="1">
              <w:r w:rsidRPr="00680A7C">
                <w:rPr>
                  <w:rStyle w:val="Hyperlink"/>
                  <w:color w:val="000000" w:themeColor="text1"/>
                  <w:sz w:val="22"/>
                </w:rPr>
                <w:t>Alpha software</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82" w:tooltip="Clusterpoint" w:history="1">
              <w:r w:rsidR="009479E5" w:rsidRPr="00680A7C">
                <w:rPr>
                  <w:rStyle w:val="Hyperlink"/>
                  <w:color w:val="000000" w:themeColor="text1"/>
                  <w:sz w:val="22"/>
                </w:rPr>
                <w:t>Clusterpoint</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83" w:history="1">
              <w:r w:rsidR="009479E5" w:rsidRPr="00680A7C">
                <w:rPr>
                  <w:rStyle w:val="Hyperlink"/>
                  <w:color w:val="000000" w:themeColor="text1"/>
                  <w:sz w:val="22"/>
                </w:rPr>
                <w:t>Clusterpoint Ltd.</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ree community license /</w:t>
            </w:r>
            <w:hyperlink r:id="rId84" w:tooltip="Commercial software" w:history="1">
              <w:r w:rsidRPr="00680A7C">
                <w:rPr>
                  <w:rStyle w:val="Hyperlink"/>
                  <w:color w:val="000000" w:themeColor="text1"/>
                  <w:sz w:val="22"/>
                </w:rPr>
                <w:t>Commercial</w:t>
              </w:r>
            </w:hyperlink>
            <w:hyperlink r:id="rId85" w:anchor="cite_note-0" w:history="1">
              <w:r w:rsidRPr="00680A7C">
                <w:rPr>
                  <w:rStyle w:val="Hyperlink"/>
                  <w:color w:val="000000" w:themeColor="text1"/>
                  <w:sz w:val="22"/>
                  <w:vertAlign w:val="superscript"/>
                </w:rPr>
                <w:t>[1]</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86"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calable, high-performance, schema-free, document-oriented </w:t>
            </w:r>
            <w:hyperlink r:id="rId87" w:tooltip="Database management system" w:history="1">
              <w:r w:rsidRPr="00680A7C">
                <w:rPr>
                  <w:rStyle w:val="Hyperlink"/>
                  <w:color w:val="000000" w:themeColor="text1"/>
                  <w:sz w:val="22"/>
                </w:rPr>
                <w:t>database management system</w:t>
              </w:r>
            </w:hyperlink>
            <w:r w:rsidRPr="00680A7C">
              <w:rPr>
                <w:color w:val="000000" w:themeColor="text1"/>
                <w:sz w:val="22"/>
              </w:rPr>
              <w:t>platform with server based data storage, fast </w:t>
            </w:r>
            <w:hyperlink r:id="rId88" w:tooltip="Full text search" w:history="1">
              <w:r w:rsidRPr="00680A7C">
                <w:rPr>
                  <w:rStyle w:val="Hyperlink"/>
                  <w:color w:val="000000" w:themeColor="text1"/>
                  <w:sz w:val="22"/>
                </w:rPr>
                <w:t>full text search</w:t>
              </w:r>
            </w:hyperlink>
            <w:r w:rsidRPr="00680A7C">
              <w:rPr>
                <w:color w:val="000000" w:themeColor="text1"/>
                <w:sz w:val="22"/>
              </w:rPr>
              <w:t> engine functionality, information</w:t>
            </w:r>
            <w:hyperlink r:id="rId89" w:tooltip="Ranking" w:history="1">
              <w:r w:rsidRPr="00680A7C">
                <w:rPr>
                  <w:rStyle w:val="Hyperlink"/>
                  <w:color w:val="000000" w:themeColor="text1"/>
                  <w:sz w:val="22"/>
                </w:rPr>
                <w:t>ranking</w:t>
              </w:r>
            </w:hyperlink>
            <w:r w:rsidRPr="00680A7C">
              <w:rPr>
                <w:color w:val="000000" w:themeColor="text1"/>
                <w:sz w:val="22"/>
              </w:rPr>
              <w:t> for search relevance and </w:t>
            </w:r>
            <w:hyperlink r:id="rId90" w:tooltip="Cluster computing" w:history="1">
              <w:r w:rsidRPr="00680A7C">
                <w:rPr>
                  <w:rStyle w:val="Hyperlink"/>
                  <w:color w:val="000000" w:themeColor="text1"/>
                  <w:sz w:val="22"/>
                </w:rPr>
                <w:t>clustering</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91" w:tooltip="MongoDB" w:history="1">
              <w:r w:rsidR="009479E5" w:rsidRPr="00680A7C">
                <w:rPr>
                  <w:rStyle w:val="Hyperlink"/>
                  <w:color w:val="000000" w:themeColor="text1"/>
                  <w:sz w:val="22"/>
                </w:rPr>
                <w:t>Mongo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10gen, Inc</w:t>
            </w:r>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92" w:tooltip="Affero General Public License" w:history="1">
              <w:r w:rsidR="009479E5" w:rsidRPr="00680A7C">
                <w:rPr>
                  <w:rStyle w:val="Hyperlink"/>
                  <w:color w:val="000000" w:themeColor="text1"/>
                  <w:sz w:val="22"/>
                </w:rPr>
                <w:t>GNU AGPL v3.0</w:t>
              </w:r>
            </w:hyperlink>
            <w:hyperlink r:id="rId93" w:anchor="cite_note-4" w:history="1">
              <w:r w:rsidR="009479E5" w:rsidRPr="00680A7C">
                <w:rPr>
                  <w:rStyle w:val="Hyperlink"/>
                  <w:color w:val="000000" w:themeColor="text1"/>
                  <w:sz w:val="22"/>
                  <w:vertAlign w:val="superscript"/>
                </w:rPr>
                <w:t>[5]</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94"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Optional </w:t>
            </w:r>
            <w:hyperlink r:id="rId95" w:anchor="cite_note-5" w:history="1">
              <w:r w:rsidRPr="00680A7C">
                <w:rPr>
                  <w:rStyle w:val="Hyperlink"/>
                  <w:color w:val="000000" w:themeColor="text1"/>
                  <w:sz w:val="22"/>
                  <w:vertAlign w:val="superscript"/>
                </w:rPr>
                <w:t>[6]</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96" w:tooltip="RavenDB (page does not exist)" w:history="1">
              <w:r w:rsidR="009479E5" w:rsidRPr="00680A7C">
                <w:rPr>
                  <w:rStyle w:val="Hyperlink"/>
                  <w:color w:val="000000" w:themeColor="text1"/>
                  <w:sz w:val="22"/>
                </w:rPr>
                <w:t>RavenDB</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97" w:history="1">
              <w:r w:rsidR="009479E5" w:rsidRPr="00680A7C">
                <w:rPr>
                  <w:rStyle w:val="Hyperlink"/>
                  <w:color w:val="000000" w:themeColor="text1"/>
                  <w:sz w:val="22"/>
                </w:rPr>
                <w:t>Hibernating Rhinos</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98" w:tooltip="Affero General Public License" w:history="1">
              <w:r w:rsidR="009479E5" w:rsidRPr="00680A7C">
                <w:rPr>
                  <w:rStyle w:val="Hyperlink"/>
                  <w:color w:val="000000" w:themeColor="text1"/>
                  <w:sz w:val="22"/>
                </w:rPr>
                <w:t>AGPL</w:t>
              </w:r>
            </w:hyperlink>
            <w:r w:rsidR="009479E5" w:rsidRPr="00680A7C">
              <w:rPr>
                <w:color w:val="000000" w:themeColor="text1"/>
                <w:sz w:val="22"/>
              </w:rPr>
              <w:t> Free or</w:t>
            </w:r>
            <w:hyperlink r:id="rId99"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100" w:tooltip="C Sharp (programming language)" w:history="1">
              <w:r w:rsidR="009479E5" w:rsidRPr="00680A7C">
                <w:rPr>
                  <w:rStyle w:val="Hyperlink"/>
                  <w:color w:val="000000" w:themeColor="text1"/>
                  <w:sz w:val="22"/>
                </w:rPr>
                <w:t>C#</w:t>
              </w:r>
            </w:hyperlink>
            <w:r w:rsidR="009479E5" w:rsidRPr="00680A7C">
              <w:rPr>
                <w:color w:val="000000" w:themeColor="text1"/>
                <w:sz w:val="22"/>
              </w:rPr>
              <w:t>, </w:t>
            </w:r>
            <w:hyperlink r:id="rId101" w:tooltip="F Sharp (programming language)" w:history="1">
              <w:r w:rsidR="009479E5" w:rsidRPr="00680A7C">
                <w:rPr>
                  <w:rStyle w:val="Hyperlink"/>
                  <w:color w:val="000000" w:themeColor="text1"/>
                  <w:sz w:val="22"/>
                </w:rPr>
                <w:t>F#</w:t>
              </w:r>
            </w:hyperlink>
            <w:r w:rsidR="009479E5" w:rsidRPr="00680A7C">
              <w:rPr>
                <w:color w:val="000000" w:themeColor="text1"/>
                <w:sz w:val="22"/>
              </w:rPr>
              <w:t>,</w:t>
            </w:r>
            <w:hyperlink r:id="rId102" w:tooltip="VB.NET" w:history="1">
              <w:r w:rsidR="009479E5" w:rsidRPr="00680A7C">
                <w:rPr>
                  <w:rStyle w:val="Hyperlink"/>
                  <w:color w:val="000000" w:themeColor="text1"/>
                  <w:sz w:val="22"/>
                </w:rPr>
                <w:t>VB.NE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a rich .Net client API. </w:t>
            </w:r>
            <w:hyperlink r:id="rId103" w:tooltip="ACID" w:history="1">
              <w:r w:rsidRPr="00680A7C">
                <w:rPr>
                  <w:rStyle w:val="Hyperlink"/>
                  <w:color w:val="000000" w:themeColor="text1"/>
                  <w:sz w:val="22"/>
                </w:rPr>
                <w:t>ACID</w:t>
              </w:r>
            </w:hyperlink>
            <w:r w:rsidRPr="00680A7C">
              <w:rPr>
                <w:color w:val="000000" w:themeColor="text1"/>
                <w:sz w:val="22"/>
              </w:rPr>
              <w:t> compliant. Uses </w:t>
            </w:r>
            <w:hyperlink r:id="rId104" w:tooltip="Lucene.net" w:history="1">
              <w:r w:rsidRPr="00680A7C">
                <w:rPr>
                  <w:rStyle w:val="Hyperlink"/>
                  <w:color w:val="000000" w:themeColor="text1"/>
                  <w:sz w:val="22"/>
                </w:rPr>
                <w:t>Lucene.net</w:t>
              </w:r>
            </w:hyperlink>
            <w:r w:rsidRPr="00680A7C">
              <w:rPr>
                <w:color w:val="000000" w:themeColor="text1"/>
                <w:sz w:val="22"/>
              </w:rPr>
              <w:t xml:space="preserve"> to provide indexes using </w:t>
            </w:r>
            <w:r w:rsidRPr="00680A7C">
              <w:rPr>
                <w:color w:val="000000" w:themeColor="text1"/>
                <w:sz w:val="22"/>
              </w:rPr>
              <w:lastRenderedPageBreak/>
              <w:t>a </w:t>
            </w:r>
            <w:hyperlink r:id="rId105" w:tooltip="LINQ" w:history="1">
              <w:r w:rsidRPr="00680A7C">
                <w:rPr>
                  <w:rStyle w:val="Hyperlink"/>
                  <w:color w:val="000000" w:themeColor="text1"/>
                  <w:sz w:val="22"/>
                </w:rPr>
                <w:t>LINQ</w:t>
              </w:r>
            </w:hyperlink>
            <w:r w:rsidRPr="00680A7C">
              <w:rPr>
                <w:color w:val="000000" w:themeColor="text1"/>
                <w:sz w:val="22"/>
              </w:rPr>
              <w:t> interface, optionally with </w:t>
            </w:r>
            <w:hyperlink r:id="rId106" w:tooltip="Map reduce" w:history="1">
              <w:r w:rsidRPr="00680A7C">
                <w:rPr>
                  <w:rStyle w:val="Hyperlink"/>
                  <w:color w:val="000000" w:themeColor="text1"/>
                  <w:sz w:val="22"/>
                </w:rPr>
                <w:t>MapReduce</w:t>
              </w:r>
            </w:hyperlink>
            <w:r w:rsidRPr="00680A7C">
              <w:rPr>
                <w:color w:val="000000" w:themeColor="text1"/>
                <w:sz w:val="22"/>
              </w:rPr>
              <w:t> functionality.</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 </w:t>
            </w:r>
            <w:hyperlink r:id="rId107" w:anchor="cite_note-8" w:history="1">
              <w:r w:rsidRPr="00680A7C">
                <w:rPr>
                  <w:rStyle w:val="Hyperlink"/>
                  <w:color w:val="000000" w:themeColor="text1"/>
                  <w:sz w:val="22"/>
                  <w:vertAlign w:val="superscript"/>
                </w:rPr>
                <w:t>[9]</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108" w:tooltip="Redis" w:history="1">
              <w:r w:rsidR="009479E5" w:rsidRPr="00680A7C">
                <w:rPr>
                  <w:rStyle w:val="Hyperlink"/>
                  <w:color w:val="000000" w:themeColor="text1"/>
                  <w:sz w:val="22"/>
                </w:rPr>
                <w:t>Redi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109"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110" w:tooltip="ANSI C" w:history="1">
              <w:r w:rsidR="009479E5" w:rsidRPr="00680A7C">
                <w:rPr>
                  <w:rStyle w:val="Hyperlink"/>
                  <w:color w:val="000000" w:themeColor="text1"/>
                  <w:sz w:val="22"/>
                </w:rPr>
                <w:t>ANSI 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111" w:tooltip="Rocket U2" w:history="1">
              <w:r w:rsidR="009479E5" w:rsidRPr="00680A7C">
                <w:rPr>
                  <w:rStyle w:val="Hyperlink"/>
                  <w:color w:val="000000" w:themeColor="text1"/>
                  <w:sz w:val="22"/>
                </w:rPr>
                <w:t>Rocket U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Rocket Software</w:t>
            </w:r>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rPr>
            </w:pPr>
            <w:hyperlink r:id="rId112"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iData, UniVer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Beta)</w:t>
            </w:r>
          </w:p>
        </w:tc>
      </w:tr>
    </w:tbl>
    <w:p w:rsidR="009479E5" w:rsidRPr="00594251" w:rsidRDefault="009479E5" w:rsidP="000D1649">
      <w:pPr>
        <w:pStyle w:val="Heading2"/>
        <w:spacing w:before="200" w:line="276" w:lineRule="auto"/>
        <w:jc w:val="both"/>
        <w:rPr>
          <w:rFonts w:cs="Times New Roman"/>
        </w:rPr>
      </w:pPr>
      <w:bookmarkStart w:id="33" w:name="_Toc344229870"/>
      <w:r w:rsidRPr="00594251">
        <w:rPr>
          <w:rFonts w:cs="Times New Roman"/>
        </w:rPr>
        <w:t>Graph Database</w:t>
      </w:r>
      <w:bookmarkEnd w:id="33"/>
    </w:p>
    <w:p w:rsidR="007313F2" w:rsidRDefault="009479E5" w:rsidP="00AC666F">
      <w:pPr>
        <w:pStyle w:val="ListParagraph"/>
        <w:numPr>
          <w:ilvl w:val="0"/>
          <w:numId w:val="15"/>
        </w:numPr>
        <w:spacing w:before="120" w:after="240" w:line="276" w:lineRule="auto"/>
        <w:contextualSpacing w:val="0"/>
        <w:jc w:val="both"/>
        <w:rPr>
          <w:sz w:val="24"/>
        </w:rPr>
      </w:pPr>
      <w:r w:rsidRPr="00594251">
        <w:rPr>
          <w:sz w:val="24"/>
        </w:rPr>
        <w:t xml:space="preserve">Graph database là một dạng cơ sở dữ liệu được thiết kế riêng cho việc lưu trữ thông tin đồ </w:t>
      </w:r>
      <w:r w:rsidR="007313F2">
        <w:rPr>
          <w:sz w:val="24"/>
        </w:rPr>
        <w:t>thị</w:t>
      </w:r>
      <w:r w:rsidRPr="00594251">
        <w:rPr>
          <w:sz w:val="24"/>
        </w:rPr>
        <w:t xml:space="preserve"> như cạnh, nút, </w:t>
      </w:r>
      <w:r w:rsidR="00BA7F2B">
        <w:rPr>
          <w:sz w:val="24"/>
        </w:rPr>
        <w:t>các thuộc tính</w:t>
      </w:r>
      <w:r w:rsidRPr="00594251">
        <w:rPr>
          <w:sz w:val="24"/>
        </w:rPr>
        <w:t xml:space="preserve">. </w:t>
      </w:r>
    </w:p>
    <w:p w:rsidR="007313F2" w:rsidRDefault="007313F2" w:rsidP="007313F2">
      <w:pPr>
        <w:pStyle w:val="ListParagraph"/>
        <w:spacing w:before="120" w:after="240" w:line="276" w:lineRule="auto"/>
        <w:contextualSpacing w:val="0"/>
        <w:jc w:val="center"/>
        <w:rPr>
          <w:sz w:val="24"/>
        </w:rPr>
      </w:pPr>
      <w:r>
        <w:rPr>
          <w:noProof/>
        </w:rPr>
        <w:drawing>
          <wp:inline distT="0" distB="0" distL="0" distR="0">
            <wp:extent cx="2733675" cy="2876550"/>
            <wp:effectExtent l="0" t="0" r="0" b="0"/>
            <wp:docPr id="133" name="Picture 133" descr="http://www.cbsolution.net/ontarget/rsrc/2010-05/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cbsolution.net/ontarget/rsrc/2010-05/graph.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733675" cy="2876550"/>
                    </a:xfrm>
                    <a:prstGeom prst="rect">
                      <a:avLst/>
                    </a:prstGeom>
                    <a:noFill/>
                    <a:ln>
                      <a:noFill/>
                    </a:ln>
                  </pic:spPr>
                </pic:pic>
              </a:graphicData>
            </a:graphic>
          </wp:inline>
        </w:drawing>
      </w:r>
    </w:p>
    <w:p w:rsidR="009479E5" w:rsidRDefault="009479E5" w:rsidP="00AC666F">
      <w:pPr>
        <w:pStyle w:val="ListParagraph"/>
        <w:numPr>
          <w:ilvl w:val="0"/>
          <w:numId w:val="15"/>
        </w:numPr>
        <w:spacing w:before="120" w:after="240" w:line="276" w:lineRule="auto"/>
        <w:contextualSpacing w:val="0"/>
        <w:jc w:val="both"/>
        <w:rPr>
          <w:sz w:val="24"/>
        </w:rPr>
      </w:pPr>
      <w:r w:rsidRPr="00594251">
        <w:rPr>
          <w:sz w:val="24"/>
        </w:rPr>
        <w:t>Một số sản phẩm tiêu biểu: Neo4J, Sones, AllegroGraph, Core Data, DEX, FlockDB, InfoGrid, OpenLink Virtuoso,...</w:t>
      </w:r>
    </w:p>
    <w:p w:rsidR="007D7B08" w:rsidRPr="00594251" w:rsidRDefault="007D7B08" w:rsidP="007D7B08">
      <w:pPr>
        <w:pStyle w:val="ListParagraph"/>
        <w:spacing w:before="120" w:after="240" w:line="276" w:lineRule="auto"/>
        <w:contextualSpacing w:val="0"/>
        <w:jc w:val="both"/>
        <w:rPr>
          <w:sz w:val="24"/>
        </w:rPr>
      </w:pP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793"/>
        <w:gridCol w:w="2292"/>
        <w:gridCol w:w="5040"/>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lastRenderedPageBreak/>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14" w:tooltip="AllegroGraph" w:history="1">
              <w:r w:rsidR="009479E5"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15"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16"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Store</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17" w:tooltip="DEX (Graph database)" w:history="1">
              <w:r w:rsidR="009479E5"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18"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19" w:tooltip="C++"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20"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21" w:tooltip="FlockDB" w:history="1">
              <w:r w:rsidR="009479E5"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22" w:tooltip="Scala (programming language)" w:history="1">
              <w:r w:rsidR="009479E5"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23" w:tooltip="InfiniteGraph" w:history="1">
              <w:r w:rsidR="009479E5"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24"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5"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26" w:tooltip="Neo4j" w:history="1">
              <w:r w:rsidR="009479E5"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27"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28" w:tooltip="Virtuoso Universal Server" w:history="1">
              <w:r w:rsidR="009479E5"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29" w:tooltip="C++"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30" w:tooltip="C Sharp (programming language)"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31"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32"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33" w:tooltip="Middleware" w:history="1">
              <w:r w:rsidR="009479E5" w:rsidRPr="00680A7C">
                <w:rPr>
                  <w:rStyle w:val="Hyperlink"/>
                  <w:color w:val="000000" w:themeColor="text1"/>
                  <w:sz w:val="22"/>
                  <w:szCs w:val="20"/>
                </w:rPr>
                <w:t>middleware</w:t>
              </w:r>
            </w:hyperlink>
            <w:r w:rsidR="009479E5" w:rsidRPr="00680A7C">
              <w:rPr>
                <w:color w:val="000000" w:themeColor="text1"/>
                <w:sz w:val="22"/>
                <w:szCs w:val="20"/>
              </w:rPr>
              <w:t> and </w:t>
            </w:r>
            <w:hyperlink r:id="rId134" w:tooltip="Database engine" w:history="1">
              <w:r w:rsidR="009479E5" w:rsidRPr="00680A7C">
                <w:rPr>
                  <w:rStyle w:val="Hyperlink"/>
                  <w:color w:val="000000" w:themeColor="text1"/>
                  <w:sz w:val="22"/>
                  <w:szCs w:val="20"/>
                </w:rPr>
                <w:t>database engine</w:t>
              </w:r>
            </w:hyperlink>
            <w:r w:rsidR="009479E5" w:rsidRPr="00680A7C">
              <w:rPr>
                <w:color w:val="000000" w:themeColor="text1"/>
                <w:sz w:val="22"/>
                <w:szCs w:val="20"/>
              </w:rPr>
              <w:t> hybrid</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35" w:tooltip="OrientDB" w:history="1">
              <w:r w:rsidR="009479E5"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36"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37" w:tooltip="Pregel" w:history="1">
              <w:r w:rsidR="009479E5"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38" w:tooltip="Sones GraphDB" w:history="1">
              <w:r w:rsidR="009479E5"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39" w:tooltip="C Sharp (programming language)"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40" w:tooltip="Ontotext" w:history="1">
              <w:r w:rsidR="009479E5"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41"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42" w:tooltip="SPARQL" w:history="1">
              <w:r w:rsidR="009479E5"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9479E5" w:rsidRPr="00680A7C" w:rsidRDefault="0043648F" w:rsidP="00AC6893">
            <w:pPr>
              <w:spacing w:before="240" w:after="240" w:line="285" w:lineRule="atLeast"/>
              <w:jc w:val="both"/>
              <w:rPr>
                <w:color w:val="000000" w:themeColor="text1"/>
                <w:sz w:val="22"/>
                <w:szCs w:val="20"/>
              </w:rPr>
            </w:pPr>
            <w:hyperlink r:id="rId143"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 store with reasoning</w:t>
            </w:r>
          </w:p>
        </w:tc>
      </w:tr>
    </w:tbl>
    <w:p w:rsidR="009479E5" w:rsidRDefault="009479E5" w:rsidP="009479E5">
      <w:pPr>
        <w:rPr>
          <w:rFonts w:eastAsiaTheme="majorEastAsia"/>
          <w:b/>
          <w:bCs/>
          <w:sz w:val="32"/>
          <w:szCs w:val="28"/>
        </w:rPr>
      </w:pPr>
      <w:r>
        <w:br w:type="page"/>
      </w:r>
    </w:p>
    <w:p w:rsidR="009479E5" w:rsidRPr="00594251" w:rsidRDefault="009479E5" w:rsidP="000D1649">
      <w:pPr>
        <w:pStyle w:val="Heading1"/>
        <w:spacing w:before="480" w:line="276" w:lineRule="auto"/>
      </w:pPr>
      <w:bookmarkStart w:id="34" w:name="_Toc344229871"/>
      <w:r w:rsidRPr="00594251">
        <w:lastRenderedPageBreak/>
        <w:t>CHƯƠNG 4: TÌM HIỂU VỀ RAVENDB</w:t>
      </w:r>
      <w:bookmarkEnd w:id="34"/>
    </w:p>
    <w:p w:rsidR="009479E5" w:rsidRPr="00594251" w:rsidRDefault="009479E5" w:rsidP="009479E5">
      <w:pPr>
        <w:jc w:val="both"/>
      </w:pPr>
    </w:p>
    <w:p w:rsidR="009479E5" w:rsidRPr="00594251" w:rsidRDefault="009479E5" w:rsidP="009479E5">
      <w:pPr>
        <w:jc w:val="center"/>
      </w:pPr>
      <w:r w:rsidRPr="00594251">
        <w:rPr>
          <w:noProof/>
        </w:rPr>
        <w:drawing>
          <wp:inline distT="0" distB="0" distL="0" distR="0" wp14:anchorId="2158AC63" wp14:editId="61DA274E">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9479E5" w:rsidRPr="00594251" w:rsidRDefault="009479E5" w:rsidP="000D1649">
      <w:pPr>
        <w:pStyle w:val="Heading2"/>
        <w:spacing w:before="200" w:line="276" w:lineRule="auto"/>
      </w:pPr>
      <w:bookmarkStart w:id="35" w:name="_Toc344229872"/>
      <w:r w:rsidRPr="00594251">
        <w:t>Khái niệm cơ bản về RavenDB</w:t>
      </w:r>
      <w:bookmarkEnd w:id="35"/>
    </w:p>
    <w:p w:rsidR="009479E5" w:rsidRDefault="009479E5" w:rsidP="00AC666F">
      <w:pPr>
        <w:pStyle w:val="ListParagraph"/>
        <w:numPr>
          <w:ilvl w:val="0"/>
          <w:numId w:val="2"/>
        </w:numPr>
        <w:spacing w:before="120" w:after="120" w:line="276" w:lineRule="auto"/>
        <w:contextualSpacing w:val="0"/>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center"/>
      </w:pPr>
      <w:r>
        <w:rPr>
          <w:noProof/>
        </w:rPr>
        <w:drawing>
          <wp:inline distT="0" distB="0" distL="0" distR="0" wp14:anchorId="0922D745" wp14:editId="18A9362E">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5">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9479E5" w:rsidRDefault="009479E5" w:rsidP="009479E5">
      <w:pPr>
        <w:pStyle w:val="ListParagraph"/>
        <w:spacing w:after="200" w:line="276" w:lineRule="auto"/>
        <w:jc w:val="center"/>
      </w:pPr>
    </w:p>
    <w:p w:rsidR="009479E5" w:rsidRPr="00594251" w:rsidRDefault="009479E5" w:rsidP="00AC666F">
      <w:pPr>
        <w:pStyle w:val="ListParagraph"/>
        <w:numPr>
          <w:ilvl w:val="0"/>
          <w:numId w:val="2"/>
        </w:numPr>
        <w:spacing w:before="120" w:line="276" w:lineRule="auto"/>
        <w:contextualSpacing w:val="0"/>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9479E5" w:rsidRPr="00594251" w:rsidRDefault="009479E5" w:rsidP="00AC666F">
      <w:pPr>
        <w:pStyle w:val="ListParagraph"/>
        <w:numPr>
          <w:ilvl w:val="0"/>
          <w:numId w:val="2"/>
        </w:numPr>
        <w:spacing w:before="120" w:line="276" w:lineRule="auto"/>
        <w:contextualSpacing w:val="0"/>
        <w:jc w:val="both"/>
      </w:pPr>
      <w:r w:rsidRPr="00594251">
        <w:t>Nếu là một .NET developer thì sử dụng .NET Client API là cách dễ nhất để làm việc với RavenDB vì nó cung cấp một lượng lớn các tính năng và nhiều API hỗ trợ. RESTful API làm cho RavenDB có thể được truy cập từ nhiều nền tảng khác nhau như truy vấn AJAX  trong trang web hoặc là các ứng dụng Non-Windows được viết bằng Ruby-on-Rail.</w:t>
      </w:r>
    </w:p>
    <w:p w:rsidR="009479E5" w:rsidRPr="00594251" w:rsidRDefault="009479E5" w:rsidP="000D1649">
      <w:pPr>
        <w:pStyle w:val="Heading2"/>
        <w:spacing w:before="200" w:line="276" w:lineRule="auto"/>
        <w:jc w:val="both"/>
        <w:rPr>
          <w:rFonts w:cs="Times New Roman"/>
        </w:rPr>
      </w:pPr>
      <w:bookmarkStart w:id="36" w:name="_Toc344229873"/>
      <w:r w:rsidRPr="00594251">
        <w:rPr>
          <w:rFonts w:cs="Times New Roman"/>
        </w:rPr>
        <w:t>Tại sao chọn RavenDB</w:t>
      </w:r>
      <w:bookmarkEnd w:id="36"/>
    </w:p>
    <w:p w:rsidR="009479E5" w:rsidRPr="00594251" w:rsidRDefault="009479E5" w:rsidP="00AC666F">
      <w:pPr>
        <w:pStyle w:val="ListParagraph"/>
        <w:numPr>
          <w:ilvl w:val="0"/>
          <w:numId w:val="2"/>
        </w:numPr>
        <w:spacing w:before="120" w:line="276" w:lineRule="auto"/>
        <w:contextualSpacing w:val="0"/>
        <w:jc w:val="both"/>
      </w:pPr>
      <w:r w:rsidRPr="00594251">
        <w:t>RavenDB là một cơ sở dữ liệu hướng tài liệu(Document Database) mã nguồn mở có hỗ trợ tran</w:t>
      </w:r>
      <w:r>
        <w:t>sactional</w:t>
      </w:r>
      <w:r w:rsidRPr="00594251">
        <w:t xml:space="preserve"> được viết cho nền tảng .NET. RavenDB đưa ra mô </w:t>
      </w:r>
      <w:r w:rsidRPr="00594251">
        <w:lastRenderedPageBreak/>
        <w:t>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w:t>
      </w:r>
    </w:p>
    <w:p w:rsidR="009479E5" w:rsidRPr="00594251" w:rsidRDefault="009479E5" w:rsidP="00AC666F">
      <w:pPr>
        <w:pStyle w:val="ListParagraph"/>
        <w:numPr>
          <w:ilvl w:val="0"/>
          <w:numId w:val="2"/>
        </w:numPr>
        <w:spacing w:before="120" w:line="276" w:lineRule="auto"/>
        <w:contextualSpacing w:val="0"/>
        <w:jc w:val="both"/>
      </w:pPr>
      <w:r w:rsidRPr="00594251">
        <w:t>Dữ liệu trong RavenDB được lưu trữ dưới dạng JSON documents, phi lược đồ (scheme-less), và có thể truy vấn hiệu quả bằng cách sử dụng truy vấn Linq từ đoạn mã .NET hay sử dụng các RESTful API. RavenDB sử dụng “Index” (sẽ nói rõ hơn ở phần tiếp theo) để truy vấn dữ liệu</w:t>
      </w:r>
      <w:r>
        <w:t xml:space="preserve"> một cách</w:t>
      </w:r>
      <w:r w:rsidRPr="00594251">
        <w:t xml:space="preserve"> nhanh chóng.</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DB thích hợp để xây dựng các ứng dụng web-scale (các ứng dụng web có khả năng mở rộng lớn), RavenDB còn hỗ trợ replication (tạo bản sao cho các document) và sharding (phân </w:t>
      </w:r>
      <w:r>
        <w:t>tán</w:t>
      </w:r>
      <w:r w:rsidRPr="00594251">
        <w:t xml:space="preserve"> dữ liệu thành các phần nhỏ lưu trên nhiều server khác nhau).</w:t>
      </w:r>
    </w:p>
    <w:p w:rsidR="009479E5" w:rsidRPr="00594251" w:rsidRDefault="009479E5" w:rsidP="00AC666F">
      <w:pPr>
        <w:pStyle w:val="ListParagraph"/>
        <w:spacing w:before="120" w:after="120" w:line="276" w:lineRule="auto"/>
        <w:ind w:firstLine="720"/>
        <w:contextualSpacing w:val="0"/>
        <w:jc w:val="both"/>
        <w:rPr>
          <w:b/>
        </w:rPr>
      </w:pPr>
      <w:r w:rsidRPr="00594251">
        <w:rPr>
          <w:b/>
        </w:rPr>
        <w:t>Dưới đây là những điểm nổi bật khác của RavenDB:</w:t>
      </w:r>
    </w:p>
    <w:p w:rsidR="009479E5" w:rsidRPr="00594251" w:rsidRDefault="009479E5" w:rsidP="009479E5">
      <w:pPr>
        <w:pStyle w:val="ListParagraph"/>
        <w:numPr>
          <w:ilvl w:val="0"/>
          <w:numId w:val="2"/>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9479E5" w:rsidRPr="00594251" w:rsidRDefault="009479E5" w:rsidP="00AC666F">
      <w:pPr>
        <w:pStyle w:val="ListParagraph"/>
        <w:numPr>
          <w:ilvl w:val="0"/>
          <w:numId w:val="2"/>
        </w:numPr>
        <w:spacing w:before="120" w:line="276" w:lineRule="auto"/>
        <w:contextualSpacing w:val="0"/>
        <w:jc w:val="both"/>
      </w:pPr>
      <w:r w:rsidRPr="00594251">
        <w:t>Chạy và làm việc tốt trên môi trường Windows. So với CouchDB thì muốn chạy CouchDB trên Windows, chúng ta cần phải biên dịch từ Erlang source code.</w:t>
      </w:r>
    </w:p>
    <w:p w:rsidR="009479E5" w:rsidRPr="00594251" w:rsidRDefault="009479E5" w:rsidP="00AC666F">
      <w:pPr>
        <w:pStyle w:val="ListParagraph"/>
        <w:numPr>
          <w:ilvl w:val="0"/>
          <w:numId w:val="2"/>
        </w:numPr>
        <w:spacing w:before="120" w:line="276" w:lineRule="auto"/>
        <w:contextualSpacing w:val="0"/>
        <w:jc w:val="both"/>
      </w:pPr>
      <w:r w:rsidRPr="00594251">
        <w:t>RavenDB không chỉ là Server. Có thể nhúng Raven vào trong ứng dụng.</w:t>
      </w:r>
    </w:p>
    <w:p w:rsidR="009479E5" w:rsidRPr="00594251" w:rsidRDefault="009479E5" w:rsidP="00AC666F">
      <w:pPr>
        <w:pStyle w:val="ListParagraph"/>
        <w:numPr>
          <w:ilvl w:val="0"/>
          <w:numId w:val="2"/>
        </w:numPr>
        <w:spacing w:before="120" w:line="276" w:lineRule="auto"/>
        <w:contextualSpacing w:val="0"/>
        <w:jc w:val="both"/>
      </w:pPr>
      <w:r w:rsidRPr="00594251">
        <w:t>Hỗ trợ tốt transaction. Điều này có nghĩa là RavenDB đảm bảo các tính chất ACID (Atomicity, Consistency, Isolation, Durability).</w:t>
      </w:r>
    </w:p>
    <w:p w:rsidR="009479E5" w:rsidRPr="00594251" w:rsidRDefault="009479E5" w:rsidP="00AC666F">
      <w:pPr>
        <w:pStyle w:val="ListParagraph"/>
        <w:numPr>
          <w:ilvl w:val="0"/>
          <w:numId w:val="2"/>
        </w:numPr>
        <w:spacing w:before="120" w:line="276" w:lineRule="auto"/>
        <w:contextualSpacing w:val="0"/>
        <w:jc w:val="both"/>
      </w:pPr>
      <w:r w:rsidRPr="00594251">
        <w:t>Hỗ trợ System.Transaction và có thể thực hiện các transactions trong hệ thống phân tán.</w:t>
      </w:r>
    </w:p>
    <w:p w:rsidR="009479E5" w:rsidRPr="00594251" w:rsidRDefault="009479E5" w:rsidP="00AC666F">
      <w:pPr>
        <w:pStyle w:val="ListParagraph"/>
        <w:numPr>
          <w:ilvl w:val="0"/>
          <w:numId w:val="2"/>
        </w:numPr>
        <w:spacing w:before="120" w:line="276" w:lineRule="auto"/>
        <w:contextualSpacing w:val="0"/>
        <w:jc w:val="both"/>
      </w:pPr>
      <w:r w:rsidRPr="00594251">
        <w:t>Cho phép định nghĩa “Indexes” sử dụng truy vấn Linq</w:t>
      </w:r>
    </w:p>
    <w:p w:rsidR="009479E5" w:rsidRPr="00594251" w:rsidRDefault="009479E5" w:rsidP="00AC666F">
      <w:pPr>
        <w:pStyle w:val="ListParagraph"/>
        <w:numPr>
          <w:ilvl w:val="0"/>
          <w:numId w:val="2"/>
        </w:numPr>
        <w:spacing w:before="120" w:line="276" w:lineRule="auto"/>
        <w:contextualSpacing w:val="0"/>
        <w:jc w:val="both"/>
      </w:pPr>
      <w:r w:rsidRPr="00594251">
        <w:t xml:space="preserve">Hỗ trợ thực hiện thao tác map/reduce trên các documents dựa vào truy vấn Linq </w:t>
      </w:r>
    </w:p>
    <w:p w:rsidR="009479E5" w:rsidRPr="00594251" w:rsidRDefault="009479E5" w:rsidP="00AC666F">
      <w:pPr>
        <w:pStyle w:val="ListParagraph"/>
        <w:numPr>
          <w:ilvl w:val="0"/>
          <w:numId w:val="2"/>
        </w:numPr>
        <w:spacing w:before="120" w:line="276" w:lineRule="auto"/>
        <w:contextualSpacing w:val="0"/>
        <w:jc w:val="both"/>
      </w:pPr>
      <w:r w:rsidRPr="00594251">
        <w:t>Hỗ trợ đầy đủ .NET client API, thực hiện mẫu “Unit Of Work”, thay dõi sự thay đổi,  tối ưu hóa thao tác đọc/ ghi, và nhiều gói dữ liệu khác.</w:t>
      </w:r>
    </w:p>
    <w:p w:rsidR="009479E5" w:rsidRPr="00594251" w:rsidRDefault="009479E5" w:rsidP="00AC666F">
      <w:pPr>
        <w:pStyle w:val="ListParagraph"/>
        <w:numPr>
          <w:ilvl w:val="0"/>
          <w:numId w:val="2"/>
        </w:numPr>
        <w:spacing w:before="120" w:line="276" w:lineRule="auto"/>
        <w:contextualSpacing w:val="0"/>
        <w:jc w:val="both"/>
      </w:pPr>
      <w:r w:rsidRPr="00594251">
        <w:t>Có công cụ quản lý (Raven Studio Management) giao diện web trực quan, có thể xem</w:t>
      </w:r>
      <w:r>
        <w:t>,</w:t>
      </w:r>
      <w:r w:rsidRPr="00594251">
        <w:t xml:space="preserve"> thao tác và truy vấn dữ liệu.</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 cung cấp các HTTP API để thao tác với dữ liệu trên server dựa trên giao thức REST. </w:t>
      </w:r>
    </w:p>
    <w:p w:rsidR="009479E5" w:rsidRPr="00594251" w:rsidRDefault="009479E5" w:rsidP="00AC666F">
      <w:pPr>
        <w:pStyle w:val="ListParagraph"/>
        <w:numPr>
          <w:ilvl w:val="0"/>
          <w:numId w:val="2"/>
        </w:numPr>
        <w:spacing w:before="120" w:line="276" w:lineRule="auto"/>
        <w:contextualSpacing w:val="0"/>
        <w:jc w:val="both"/>
      </w:pPr>
      <w:r w:rsidRPr="00594251">
        <w:t>Có thể mở rộng bằng cách viết các plugins MEF(Managed Extensibility Framework).</w:t>
      </w:r>
    </w:p>
    <w:p w:rsidR="009479E5" w:rsidRPr="00594251" w:rsidRDefault="009479E5" w:rsidP="00AC666F">
      <w:pPr>
        <w:pStyle w:val="ListParagraph"/>
        <w:numPr>
          <w:ilvl w:val="0"/>
          <w:numId w:val="2"/>
        </w:numPr>
        <w:spacing w:before="120" w:line="276" w:lineRule="auto"/>
        <w:contextualSpacing w:val="0"/>
        <w:jc w:val="both"/>
      </w:pPr>
      <w:r w:rsidRPr="00594251">
        <w:lastRenderedPageBreak/>
        <w:t>Hỗ trợ “partial document update” có nghĩa là không cần phải gửi toàn bộ dữ liệu của các document theo yêu cầu, chỉ gửi những dữ liệu cần thiết.</w:t>
      </w:r>
    </w:p>
    <w:p w:rsidR="009479E5" w:rsidRPr="00594251" w:rsidRDefault="009479E5" w:rsidP="00AC666F">
      <w:pPr>
        <w:pStyle w:val="ListParagraph"/>
        <w:numPr>
          <w:ilvl w:val="0"/>
          <w:numId w:val="2"/>
        </w:numPr>
        <w:spacing w:before="120" w:line="276" w:lineRule="auto"/>
        <w:contextualSpacing w:val="0"/>
        <w:jc w:val="both"/>
      </w:pPr>
      <w:r w:rsidRPr="00594251">
        <w:t>Hỗ trợ Replication(nhân bản các document) và Sharding (phân tán dữ liệu trên nhiều server khác nhau).</w:t>
      </w:r>
    </w:p>
    <w:p w:rsidR="009479E5" w:rsidRPr="00594251" w:rsidRDefault="009479E5" w:rsidP="00AC666F">
      <w:pPr>
        <w:pStyle w:val="ListParagraph"/>
        <w:numPr>
          <w:ilvl w:val="0"/>
          <w:numId w:val="2"/>
        </w:numPr>
        <w:spacing w:before="120" w:line="276" w:lineRule="auto"/>
        <w:contextualSpacing w:val="0"/>
        <w:jc w:val="both"/>
      </w:pPr>
      <w:r w:rsidRPr="00594251">
        <w:t>Thích hợp cho cả sản phẩm mã nguồn mở và các sản phẩm thương mại.</w:t>
      </w:r>
    </w:p>
    <w:p w:rsidR="009479E5" w:rsidRDefault="009479E5" w:rsidP="000D1649">
      <w:pPr>
        <w:pStyle w:val="Heading2"/>
        <w:spacing w:before="200" w:after="240" w:line="276" w:lineRule="auto"/>
        <w:jc w:val="both"/>
        <w:rPr>
          <w:rFonts w:cs="Times New Roman"/>
        </w:rPr>
      </w:pPr>
      <w:bookmarkStart w:id="37" w:name="_Toc344229874"/>
      <w:r w:rsidRPr="00594251">
        <w:rPr>
          <w:rFonts w:cs="Times New Roman"/>
        </w:rPr>
        <w:t>Tính năng của RavenDB</w:t>
      </w:r>
      <w:bookmarkEnd w:id="37"/>
    </w:p>
    <w:tbl>
      <w:tblPr>
        <w:tblStyle w:val="TableGrid"/>
        <w:tblW w:w="92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9479E5" w:rsidRPr="00594251" w:rsidTr="00AC666F">
        <w:trPr>
          <w:trHeight w:val="2132"/>
        </w:trPr>
        <w:tc>
          <w:tcPr>
            <w:tcW w:w="3888" w:type="dxa"/>
          </w:tcPr>
          <w:p w:rsidR="009479E5" w:rsidRPr="00594251" w:rsidRDefault="009479E5" w:rsidP="00AC6893">
            <w:pPr>
              <w:jc w:val="both"/>
            </w:pPr>
            <w:r w:rsidRPr="00594251">
              <w:rPr>
                <w:noProof/>
              </w:rPr>
              <w:drawing>
                <wp:inline distT="0" distB="0" distL="0" distR="0" wp14:anchorId="2E903A75" wp14:editId="6E1F79BC">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afe by default</w:t>
            </w:r>
          </w:p>
          <w:p w:rsidR="009479E5" w:rsidRPr="00882782" w:rsidRDefault="009479E5" w:rsidP="00AC6893">
            <w:pPr>
              <w:jc w:val="both"/>
              <w:rPr>
                <w:rFonts w:cs="Times New Roman"/>
                <w:b/>
                <w:sz w:val="26"/>
                <w:szCs w:val="26"/>
              </w:rPr>
            </w:pPr>
            <w:r w:rsidRPr="00882782">
              <w:rPr>
                <w:rFonts w:cs="Times New Roman"/>
                <w:sz w:val="26"/>
                <w:szCs w:val="26"/>
              </w:rPr>
              <w:t xml:space="preserve">RavenDB đảm bảo an toàn cho việc truy cập dữ liệu. Không tiêu tốn tài nguyên mạng và hệ thống. Xây dựng ứng dụng với RavenDB, tốc độ chạy chương trình nhanh và đáng tin cậy.  </w:t>
            </w:r>
          </w:p>
        </w:tc>
      </w:tr>
      <w:tr w:rsidR="009479E5" w:rsidRPr="00594251" w:rsidTr="00AC666F">
        <w:trPr>
          <w:trHeight w:val="2492"/>
        </w:trPr>
        <w:tc>
          <w:tcPr>
            <w:tcW w:w="3888" w:type="dxa"/>
          </w:tcPr>
          <w:p w:rsidR="009479E5" w:rsidRPr="00594251" w:rsidRDefault="009479E5" w:rsidP="00AC6893">
            <w:pPr>
              <w:jc w:val="both"/>
            </w:pPr>
            <w:r w:rsidRPr="00594251">
              <w:rPr>
                <w:noProof/>
              </w:rPr>
              <w:drawing>
                <wp:inline distT="0" distB="0" distL="0" distR="0" wp14:anchorId="488E1C54" wp14:editId="0EE1A640">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Transactional</w:t>
            </w:r>
          </w:p>
          <w:p w:rsidR="009479E5" w:rsidRPr="00882782" w:rsidRDefault="009479E5" w:rsidP="00AC6893">
            <w:pPr>
              <w:jc w:val="both"/>
              <w:rPr>
                <w:rFonts w:cs="Times New Roman"/>
                <w:sz w:val="26"/>
                <w:szCs w:val="26"/>
              </w:rPr>
            </w:pPr>
            <w:r w:rsidRPr="00882782">
              <w:rPr>
                <w:rFonts w:cs="Times New Roman"/>
                <w:sz w:val="26"/>
                <w:szCs w:val="26"/>
              </w:rPr>
              <w:t>Hỗ trợ đầy đủ ACID transactions (Atomicity, Consistency, Isolation, Durability) ngay cả những node khác nhau trong hệ thống.</w:t>
            </w:r>
          </w:p>
        </w:tc>
      </w:tr>
      <w:tr w:rsidR="009479E5" w:rsidRPr="00594251" w:rsidTr="00AC666F">
        <w:trPr>
          <w:trHeight w:val="4022"/>
        </w:trPr>
        <w:tc>
          <w:tcPr>
            <w:tcW w:w="3888" w:type="dxa"/>
          </w:tcPr>
          <w:p w:rsidR="009479E5" w:rsidRPr="00594251" w:rsidRDefault="009479E5" w:rsidP="00AC6893">
            <w:pPr>
              <w:jc w:val="both"/>
            </w:pPr>
            <w:r w:rsidRPr="00594251">
              <w:rPr>
                <w:noProof/>
              </w:rPr>
              <w:drawing>
                <wp:inline distT="0" distB="0" distL="0" distR="0" wp14:anchorId="01B38FAA" wp14:editId="609B18E4">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alable</w:t>
            </w:r>
          </w:p>
          <w:p w:rsidR="009479E5" w:rsidRPr="00882782" w:rsidRDefault="009479E5" w:rsidP="00AC6893">
            <w:pPr>
              <w:jc w:val="both"/>
              <w:rPr>
                <w:rFonts w:cs="Times New Roman"/>
                <w:sz w:val="26"/>
                <w:szCs w:val="26"/>
              </w:rPr>
            </w:pPr>
            <w:r w:rsidRPr="00882782">
              <w:rPr>
                <w:rFonts w:cs="Times New Roman"/>
                <w:sz w:val="26"/>
                <w:szCs w:val="26"/>
              </w:rPr>
              <w:t>Hỗ trợ Sharding, Replication, Multi-Tenancy. Scaling out (mở rộng theo chiều ngang) tương đối dễ dàng.</w:t>
            </w:r>
          </w:p>
          <w:p w:rsidR="009479E5" w:rsidRPr="00882782" w:rsidRDefault="009479E5" w:rsidP="009479E5">
            <w:pPr>
              <w:pStyle w:val="ListParagraph"/>
              <w:numPr>
                <w:ilvl w:val="0"/>
                <w:numId w:val="2"/>
              </w:numPr>
              <w:spacing w:line="240" w:lineRule="auto"/>
              <w:jc w:val="both"/>
              <w:rPr>
                <w:sz w:val="26"/>
              </w:rPr>
            </w:pPr>
            <w:r w:rsidRPr="00882782">
              <w:rPr>
                <w:sz w:val="26"/>
              </w:rPr>
              <w:t>Build-in Sharding: phân tán dữ liệu trên nhiều server khác nhau để quản lý việc load dữ liệu tốt hơn.</w:t>
            </w:r>
          </w:p>
          <w:p w:rsidR="009479E5" w:rsidRPr="00882782" w:rsidRDefault="009479E5" w:rsidP="009479E5">
            <w:pPr>
              <w:pStyle w:val="ListParagraph"/>
              <w:numPr>
                <w:ilvl w:val="0"/>
                <w:numId w:val="2"/>
              </w:numPr>
              <w:spacing w:line="240" w:lineRule="auto"/>
              <w:jc w:val="both"/>
              <w:rPr>
                <w:sz w:val="26"/>
              </w:rPr>
            </w:pPr>
            <w:r w:rsidRPr="00882782">
              <w:rPr>
                <w:sz w:val="26"/>
              </w:rPr>
              <w:t>Buil-in Replication: nhân bản dữ liệu trên nhiều server để tăng tính sẵn sàng và lấy dữ liệu nhanh chóng.</w:t>
            </w:r>
          </w:p>
          <w:p w:rsidR="009479E5" w:rsidRPr="00882782" w:rsidRDefault="009479E5" w:rsidP="009479E5">
            <w:pPr>
              <w:pStyle w:val="ListParagraph"/>
              <w:numPr>
                <w:ilvl w:val="0"/>
                <w:numId w:val="2"/>
              </w:numPr>
              <w:spacing w:line="240" w:lineRule="auto"/>
              <w:jc w:val="both"/>
              <w:rPr>
                <w:sz w:val="26"/>
              </w:rPr>
            </w:pPr>
            <w:r w:rsidRPr="00882782">
              <w:rPr>
                <w:sz w:val="26"/>
              </w:rPr>
              <w:t>Mix replication and sharding: Có thể sử dụng kết hợp cả 2 tính năng Replication và Sharding</w:t>
            </w:r>
          </w:p>
        </w:tc>
      </w:tr>
      <w:tr w:rsidR="009479E5" w:rsidRPr="00594251" w:rsidTr="00AC666F">
        <w:trPr>
          <w:trHeight w:val="1817"/>
        </w:trPr>
        <w:tc>
          <w:tcPr>
            <w:tcW w:w="3888" w:type="dxa"/>
          </w:tcPr>
          <w:p w:rsidR="009479E5" w:rsidRPr="00594251" w:rsidRDefault="009479E5" w:rsidP="00AC6893">
            <w:pPr>
              <w:jc w:val="both"/>
            </w:pPr>
            <w:r w:rsidRPr="00594251">
              <w:rPr>
                <w:noProof/>
              </w:rPr>
              <w:lastRenderedPageBreak/>
              <w:drawing>
                <wp:inline distT="0" distB="0" distL="0" distR="0" wp14:anchorId="3916BC25" wp14:editId="383CB5B4">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hema free</w:t>
            </w:r>
          </w:p>
          <w:p w:rsidR="009479E5" w:rsidRPr="00882782" w:rsidRDefault="009479E5" w:rsidP="00AC6893">
            <w:pPr>
              <w:jc w:val="both"/>
              <w:rPr>
                <w:rFonts w:cs="Times New Roman"/>
                <w:sz w:val="26"/>
                <w:szCs w:val="26"/>
              </w:rPr>
            </w:pPr>
            <w:r w:rsidRPr="00882782">
              <w:rPr>
                <w:rFonts w:cs="Times New Roman"/>
                <w:sz w:val="26"/>
                <w:szCs w:val="26"/>
              </w:rPr>
              <w:t>Bỏ qua những khái niệm tables, rows,mappings, complex data-layers. RavenDB là cơ sở dữ liệu hướng tài liệu, vì thế có thể lưu trữ cả đối tượng dữ liệu.</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0C138134" wp14:editId="63504DF4">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t running in 5 minutes</w:t>
            </w:r>
          </w:p>
          <w:p w:rsidR="009479E5" w:rsidRPr="00882782" w:rsidRDefault="009479E5" w:rsidP="00AC6893">
            <w:pPr>
              <w:jc w:val="both"/>
              <w:rPr>
                <w:rFonts w:cs="Times New Roman"/>
                <w:sz w:val="26"/>
                <w:szCs w:val="26"/>
              </w:rPr>
            </w:pPr>
            <w:r w:rsidRPr="00882782">
              <w:rPr>
                <w:rFonts w:cs="Times New Roman"/>
                <w:sz w:val="26"/>
                <w:szCs w:val="26"/>
              </w:rPr>
              <w:t>Chỉ cần 5 phút là đã có thể sử dụng RavenDB. RavenDB không yêu cầu cài đặt phức tạp, chỉ tải về và chạy. Rất đơn giản.</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1ACB6DF9" wp14:editId="0946A541">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t Just Work</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763E6023" wp14:editId="51FB2164">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ast Queries</w:t>
            </w:r>
          </w:p>
          <w:p w:rsidR="009479E5" w:rsidRPr="00882782" w:rsidRDefault="009479E5" w:rsidP="00AC6893">
            <w:pPr>
              <w:jc w:val="both"/>
              <w:rPr>
                <w:rFonts w:cs="Times New Roman"/>
                <w:sz w:val="26"/>
                <w:szCs w:val="26"/>
              </w:rPr>
            </w:pPr>
            <w:r w:rsidRPr="00882782">
              <w:rPr>
                <w:rFonts w:cs="Times New Roman"/>
                <w:sz w:val="26"/>
                <w:szCs w:val="26"/>
              </w:rPr>
              <w:t>RavenDB có thể thực hiện bất kì truy vấn với tốc độ cực nhanh(tốc độ ánh sang). Tất cả thao tác indexing được thực hiện nền (thực hiện ngầm), không ảnh hưởng đến truy vấn, thao tác đọc viết từ database.</w:t>
            </w:r>
          </w:p>
        </w:tc>
      </w:tr>
      <w:tr w:rsidR="009479E5" w:rsidRPr="00594251" w:rsidTr="00AC666F">
        <w:tc>
          <w:tcPr>
            <w:tcW w:w="3888" w:type="dxa"/>
          </w:tcPr>
          <w:p w:rsidR="009479E5" w:rsidRPr="00594251" w:rsidRDefault="009479E5" w:rsidP="00AC6893">
            <w:pPr>
              <w:jc w:val="both"/>
            </w:pPr>
            <w:r w:rsidRPr="00594251">
              <w:rPr>
                <w:noProof/>
              </w:rPr>
              <w:drawing>
                <wp:inline distT="0" distB="0" distL="0" distR="0" wp14:anchorId="2A3CCAC7" wp14:editId="793BF8C6">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est practices built-in</w:t>
            </w:r>
          </w:p>
          <w:p w:rsidR="009479E5" w:rsidRPr="00882782" w:rsidRDefault="009479E5" w:rsidP="009479E5">
            <w:pPr>
              <w:pStyle w:val="ListParagraph"/>
              <w:numPr>
                <w:ilvl w:val="0"/>
                <w:numId w:val="2"/>
              </w:numPr>
              <w:spacing w:line="240" w:lineRule="auto"/>
              <w:jc w:val="both"/>
              <w:rPr>
                <w:b/>
                <w:sz w:val="26"/>
              </w:rPr>
            </w:pPr>
            <w:r w:rsidRPr="00882782">
              <w:rPr>
                <w:sz w:val="26"/>
              </w:rPr>
              <w:t>Unit Of Work: thay đổi dữ liệu bằng cách thay đổi đối tượng nhận được từ Client API.</w:t>
            </w:r>
          </w:p>
          <w:p w:rsidR="009479E5" w:rsidRPr="00882782" w:rsidRDefault="009479E5" w:rsidP="009479E5">
            <w:pPr>
              <w:pStyle w:val="ListParagraph"/>
              <w:numPr>
                <w:ilvl w:val="0"/>
                <w:numId w:val="2"/>
              </w:numPr>
              <w:spacing w:line="240" w:lineRule="auto"/>
              <w:jc w:val="both"/>
              <w:rPr>
                <w:b/>
                <w:sz w:val="26"/>
              </w:rPr>
            </w:pPr>
            <w:r w:rsidRPr="00882782">
              <w:rPr>
                <w:sz w:val="26"/>
              </w:rPr>
              <w:t>Domain Driven Design: mô hình dữ liệu sử dụng khái niệm DDD để thao tác dữ liệu tốt nhất.</w:t>
            </w:r>
          </w:p>
          <w:p w:rsidR="009479E5" w:rsidRPr="00882782" w:rsidRDefault="009479E5" w:rsidP="009479E5">
            <w:pPr>
              <w:pStyle w:val="ListParagraph"/>
              <w:numPr>
                <w:ilvl w:val="0"/>
                <w:numId w:val="2"/>
              </w:numPr>
              <w:spacing w:line="240" w:lineRule="auto"/>
              <w:jc w:val="both"/>
              <w:rPr>
                <w:b/>
                <w:sz w:val="26"/>
              </w:rPr>
            </w:pPr>
            <w:r w:rsidRPr="00882782">
              <w:rPr>
                <w:sz w:val="26"/>
              </w:rPr>
              <w:t>In-memory DB for testing</w:t>
            </w:r>
          </w:p>
          <w:p w:rsidR="009479E5" w:rsidRPr="00882782" w:rsidRDefault="009479E5" w:rsidP="009479E5">
            <w:pPr>
              <w:pStyle w:val="ListParagraph"/>
              <w:numPr>
                <w:ilvl w:val="0"/>
                <w:numId w:val="2"/>
              </w:numPr>
              <w:spacing w:line="240" w:lineRule="auto"/>
              <w:jc w:val="both"/>
              <w:rPr>
                <w:b/>
                <w:sz w:val="26"/>
              </w:rPr>
            </w:pPr>
            <w:r w:rsidRPr="00882782">
              <w:rPr>
                <w:sz w:val="26"/>
              </w:rPr>
              <w:t>Automatic-batching: tự tối ưu bằng cách gửi đi một tập lệnh thay vì một lệnh đơn.</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0CC3C4E2" wp14:editId="4D64DCCE">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High performance</w:t>
            </w:r>
          </w:p>
          <w:p w:rsidR="009479E5" w:rsidRPr="00882782" w:rsidRDefault="009479E5" w:rsidP="00AC6893">
            <w:pPr>
              <w:jc w:val="both"/>
              <w:rPr>
                <w:rFonts w:cs="Times New Roman"/>
                <w:sz w:val="26"/>
                <w:szCs w:val="26"/>
              </w:rPr>
            </w:pPr>
            <w:r w:rsidRPr="00882782">
              <w:rPr>
                <w:rFonts w:cs="Times New Roman"/>
                <w:sz w:val="26"/>
                <w:szCs w:val="26"/>
              </w:rPr>
              <w:t>RavenDB lưu trữ rất nhanh tất cả mô hình dữ liệu. Bỏ qua giai đoạn mapping phức tạp hay đa tầng DAL, chỉ đơn giản là lưu trữ những thực thể.</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3177A859" wp14:editId="56822C2E">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ching built-in</w:t>
            </w:r>
          </w:p>
          <w:p w:rsidR="009479E5" w:rsidRPr="00882782" w:rsidRDefault="009479E5" w:rsidP="00AC6893">
            <w:pPr>
              <w:jc w:val="both"/>
              <w:rPr>
                <w:rFonts w:cs="Times New Roman"/>
                <w:sz w:val="26"/>
                <w:szCs w:val="26"/>
              </w:rPr>
            </w:pPr>
            <w:r w:rsidRPr="00882782">
              <w:rPr>
                <w:rFonts w:cs="Times New Roman"/>
                <w:sz w:val="26"/>
                <w:szCs w:val="26"/>
              </w:rPr>
              <w:t>Nhiều tầng caches  thực hiện tự động trên cả server và client. Caching được cấu hình sẵn và có chế độ nâng cao là Aggressive Caching.</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5AE5D659" wp14:editId="3E5CF4EA">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PIs</w:t>
            </w:r>
          </w:p>
          <w:p w:rsidR="009479E5" w:rsidRPr="00882782" w:rsidRDefault="009479E5" w:rsidP="00AC6893">
            <w:pPr>
              <w:jc w:val="both"/>
              <w:rPr>
                <w:rFonts w:cs="Times New Roman"/>
                <w:sz w:val="26"/>
                <w:szCs w:val="26"/>
              </w:rPr>
            </w:pPr>
            <w:r w:rsidRPr="00882782">
              <w:rPr>
                <w:rFonts w:cs="Times New Roman"/>
                <w:sz w:val="26"/>
                <w:szCs w:val="26"/>
              </w:rPr>
              <w:t>Có thể truy cập RavenDB bằng nhiều ngôn ngữ hay công nghệ khác nhau. Giao tiếp Client/Server thông qua REST (HTTP API), .NET client API, Silverlight and Javascript.</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0F2C9405" wp14:editId="3C374395">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ilt-in managemet studio</w:t>
            </w:r>
          </w:p>
          <w:p w:rsidR="009479E5" w:rsidRPr="00882782" w:rsidRDefault="009479E5" w:rsidP="00AC6893">
            <w:pPr>
              <w:jc w:val="both"/>
              <w:rPr>
                <w:rFonts w:cs="Times New Roman"/>
                <w:sz w:val="26"/>
                <w:szCs w:val="26"/>
              </w:rPr>
            </w:pPr>
            <w:r w:rsidRPr="00882782">
              <w:rPr>
                <w:rFonts w:cs="Times New Roman"/>
                <w:sz w:val="26"/>
                <w:szCs w:val="26"/>
              </w:rPr>
              <w:t>Dễ dàng quản lý dữ liệu với giao diện đồ họa trực quan.</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F2874B6" wp14:editId="3E122BD4">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refully designed</w:t>
            </w:r>
          </w:p>
          <w:p w:rsidR="009479E5" w:rsidRPr="00882782" w:rsidRDefault="009479E5" w:rsidP="00AC6893">
            <w:pPr>
              <w:jc w:val="both"/>
              <w:rPr>
                <w:rFonts w:cs="Times New Roman"/>
                <w:sz w:val="26"/>
                <w:szCs w:val="26"/>
              </w:rPr>
            </w:pPr>
            <w:r w:rsidRPr="00882782">
              <w:rPr>
                <w:rFonts w:cs="Times New Roman"/>
                <w:sz w:val="26"/>
                <w:szCs w:val="26"/>
              </w:rPr>
              <w:t xml:space="preserve">RavenDB được thiết kế rất cẩn thận, tỉ mĩ đảm bảo mọi thứ hoạt động tốt. </w:t>
            </w:r>
          </w:p>
        </w:tc>
      </w:tr>
      <w:tr w:rsidR="009479E5" w:rsidRPr="00594251" w:rsidTr="00AC666F">
        <w:trPr>
          <w:trHeight w:val="1970"/>
        </w:trPr>
        <w:tc>
          <w:tcPr>
            <w:tcW w:w="3888" w:type="dxa"/>
          </w:tcPr>
          <w:p w:rsidR="009479E5" w:rsidRPr="00594251" w:rsidRDefault="009479E5" w:rsidP="00AC6893">
            <w:pPr>
              <w:jc w:val="both"/>
              <w:rPr>
                <w:noProof/>
              </w:rPr>
            </w:pPr>
            <w:r w:rsidRPr="00594251">
              <w:rPr>
                <w:noProof/>
              </w:rPr>
              <w:lastRenderedPageBreak/>
              <w:drawing>
                <wp:inline distT="0" distB="0" distL="0" distR="0" wp14:anchorId="5A284951" wp14:editId="56919871">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ap/Reduce</w:t>
            </w:r>
          </w:p>
          <w:p w:rsidR="009479E5" w:rsidRPr="00882782" w:rsidRDefault="009479E5" w:rsidP="00AC6893">
            <w:pPr>
              <w:jc w:val="both"/>
              <w:rPr>
                <w:rFonts w:cs="Times New Roman"/>
                <w:sz w:val="26"/>
                <w:szCs w:val="26"/>
              </w:rPr>
            </w:pPr>
            <w:r w:rsidRPr="00882782">
              <w:rPr>
                <w:rFonts w:cs="Times New Roman"/>
                <w:sz w:val="26"/>
                <w:szCs w:val="26"/>
              </w:rPr>
              <w:t>Sử dụng indexes, dễ dàng viết các hàm Map/Reduce  sử dụng cú pháp Linq. Hỗ trợ khái niệm multi-maps và boosting indexes để viết Map/Reduce đơn giản hơn và thể hiện sức mạnh của nó.</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A921619" wp14:editId="416677E7">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eature rich and extensible</w:t>
            </w:r>
          </w:p>
          <w:p w:rsidR="009479E5" w:rsidRPr="00882782" w:rsidRDefault="009479E5" w:rsidP="00AC6893">
            <w:pPr>
              <w:jc w:val="both"/>
              <w:rPr>
                <w:rFonts w:cs="Times New Roman"/>
                <w:sz w:val="26"/>
                <w:szCs w:val="26"/>
              </w:rPr>
            </w:pPr>
            <w:r w:rsidRPr="00882782">
              <w:rPr>
                <w:rFonts w:cs="Times New Roman"/>
                <w:sz w:val="26"/>
                <w:szCs w:val="26"/>
              </w:rPr>
              <w:t>Hỗ trợ nhiều tính năng và khả năng mở rộng.</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1312A2F3" wp14:editId="4D020970">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mbededable</w:t>
            </w:r>
          </w:p>
          <w:p w:rsidR="009479E5" w:rsidRPr="00882782" w:rsidRDefault="009479E5" w:rsidP="00AC6893">
            <w:pPr>
              <w:jc w:val="both"/>
              <w:rPr>
                <w:rFonts w:cs="Times New Roman"/>
                <w:sz w:val="26"/>
                <w:szCs w:val="26"/>
              </w:rPr>
            </w:pPr>
            <w:r w:rsidRPr="00882782">
              <w:rPr>
                <w:rFonts w:cs="Times New Roman"/>
                <w:sz w:val="26"/>
                <w:szCs w:val="26"/>
              </w:rPr>
              <w:t>RavenDB có thể nhúng vào bất kỳ ứng dụng .NET, và nó cũng hoàn toàn phù hợp với các ứng dụng desktop.</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6230DA43" wp14:editId="07322E9C">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ndles</w:t>
            </w:r>
          </w:p>
          <w:p w:rsidR="009479E5" w:rsidRPr="00882782" w:rsidRDefault="009479E5" w:rsidP="00AC6893">
            <w:pPr>
              <w:jc w:val="both"/>
              <w:rPr>
                <w:rFonts w:cs="Times New Roman"/>
                <w:sz w:val="26"/>
                <w:szCs w:val="26"/>
              </w:rPr>
            </w:pPr>
            <w:r w:rsidRPr="00882782">
              <w:rPr>
                <w:rFonts w:cs="Times New Roman"/>
                <w:sz w:val="26"/>
                <w:szCs w:val="26"/>
              </w:rPr>
              <w:t>Nhiều gói dữ liệu hỗ trợ đi kèm với với Server-side plugins. Chỉ cần copy file DLL vào thư mục Server.</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B32CA39" wp14:editId="5684C559">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ndex replication to SQL</w:t>
            </w:r>
          </w:p>
          <w:p w:rsidR="009479E5" w:rsidRPr="00882782" w:rsidRDefault="009479E5" w:rsidP="00AC6893">
            <w:pPr>
              <w:jc w:val="both"/>
              <w:rPr>
                <w:rFonts w:cs="Times New Roman"/>
                <w:sz w:val="26"/>
                <w:szCs w:val="26"/>
              </w:rPr>
            </w:pPr>
            <w:r w:rsidRPr="00882782">
              <w:rPr>
                <w:rFonts w:cs="Times New Roman"/>
                <w:sz w:val="26"/>
                <w:szCs w:val="26"/>
              </w:rPr>
              <w:t>Cho phép sử dụng ưu điểm của công cụ reporting có sẵn từ cơ sở dữ liệu quan hệ. RavenDB cho phép nhân bản index sang SQL table dễ dàng.</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3E93BC9A" wp14:editId="44B72E8C">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text Search built-in</w:t>
            </w:r>
          </w:p>
          <w:p w:rsidR="009479E5" w:rsidRPr="00882782" w:rsidRDefault="009479E5" w:rsidP="00AC6893">
            <w:pPr>
              <w:jc w:val="both"/>
              <w:rPr>
                <w:rFonts w:cs="Times New Roman"/>
                <w:sz w:val="26"/>
                <w:szCs w:val="26"/>
              </w:rPr>
            </w:pPr>
            <w:r w:rsidRPr="00882782">
              <w:rPr>
                <w:rFonts w:cs="Times New Roman"/>
                <w:sz w:val="26"/>
                <w:szCs w:val="26"/>
              </w:rPr>
              <w:t>Không cần sử dụng công cụ hỗ trợ tìm kiếm nâng cao bên ngoài, RavenDB hỗ trợ tìm kiếm full-text ở server và client API.</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2817917" wp14:editId="7C0F4516">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dvances search  techniques</w:t>
            </w:r>
          </w:p>
          <w:p w:rsidR="009479E5" w:rsidRPr="00882782" w:rsidRDefault="009479E5" w:rsidP="00AC6893">
            <w:pPr>
              <w:jc w:val="both"/>
              <w:rPr>
                <w:rFonts w:cs="Times New Roman"/>
                <w:b/>
                <w:sz w:val="26"/>
                <w:szCs w:val="26"/>
              </w:rPr>
            </w:pP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70DA661C" wp14:editId="058C299A">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o-spatial search support</w:t>
            </w:r>
          </w:p>
          <w:p w:rsidR="009479E5" w:rsidRPr="00882782" w:rsidRDefault="009479E5" w:rsidP="00AC6893">
            <w:pPr>
              <w:jc w:val="both"/>
              <w:rPr>
                <w:rFonts w:cs="Times New Roman"/>
                <w:sz w:val="26"/>
                <w:szCs w:val="26"/>
              </w:rPr>
            </w:pPr>
            <w:r w:rsidRPr="00882782">
              <w:rPr>
                <w:rFonts w:cs="Times New Roman"/>
                <w:sz w:val="26"/>
                <w:szCs w:val="26"/>
              </w:rPr>
              <w:t>Dễ dàng sử dụng API này.</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anchor distT="0" distB="0" distL="114300" distR="114300" simplePos="0" relativeHeight="251654144" behindDoc="1" locked="0" layoutInCell="1" allowOverlap="1" wp14:anchorId="6D249BEF" wp14:editId="307F195C">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asy backup</w:t>
            </w:r>
          </w:p>
          <w:p w:rsidR="009479E5" w:rsidRPr="00882782" w:rsidRDefault="009479E5" w:rsidP="00AC6893">
            <w:pPr>
              <w:jc w:val="both"/>
              <w:rPr>
                <w:rFonts w:cs="Times New Roman"/>
                <w:sz w:val="26"/>
                <w:szCs w:val="26"/>
              </w:rPr>
            </w:pPr>
            <w:r w:rsidRPr="00882782">
              <w:rPr>
                <w:rFonts w:cs="Times New Roman"/>
                <w:sz w:val="26"/>
                <w:szCs w:val="26"/>
              </w:rPr>
              <w:t>Việc lưu trữ bất đồng bộ mà không làm ảnh hưởng đến thao tác DB thông thường. Backup và Restore  đều được hỗ trợ bởi DB.</w:t>
            </w:r>
          </w:p>
        </w:tc>
      </w:tr>
      <w:tr w:rsidR="009479E5" w:rsidRPr="00594251" w:rsidTr="00AC666F">
        <w:trPr>
          <w:trHeight w:val="2600"/>
        </w:trPr>
        <w:tc>
          <w:tcPr>
            <w:tcW w:w="3888" w:type="dxa"/>
          </w:tcPr>
          <w:p w:rsidR="009479E5" w:rsidRPr="00594251" w:rsidRDefault="009479E5" w:rsidP="00AC6893">
            <w:pPr>
              <w:jc w:val="both"/>
              <w:rPr>
                <w:noProof/>
              </w:rPr>
            </w:pPr>
            <w:r w:rsidRPr="00594251">
              <w:rPr>
                <w:noProof/>
              </w:rPr>
              <w:drawing>
                <wp:inline distT="0" distB="0" distL="0" distR="0" wp14:anchorId="16FCA9E1" wp14:editId="760DCCD7">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ulti-tenancy</w:t>
            </w:r>
          </w:p>
          <w:p w:rsidR="009479E5" w:rsidRPr="00882782" w:rsidRDefault="009479E5" w:rsidP="00AC6893">
            <w:pPr>
              <w:jc w:val="both"/>
              <w:rPr>
                <w:rFonts w:cs="Times New Roman"/>
                <w:sz w:val="26"/>
                <w:szCs w:val="26"/>
              </w:rPr>
            </w:pPr>
            <w:r w:rsidRPr="00882782">
              <w:rPr>
                <w:rFonts w:cs="Times New Roman"/>
                <w:sz w:val="26"/>
                <w:szCs w:val="26"/>
              </w:rPr>
              <w:t>Lưu trữ nhiều database trên một RavenDB Server.</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0A78457A" wp14:editId="430E060D">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ttachments</w:t>
            </w:r>
          </w:p>
          <w:p w:rsidR="009479E5" w:rsidRPr="00882782" w:rsidRDefault="009479E5" w:rsidP="00AC6893">
            <w:pPr>
              <w:jc w:val="both"/>
              <w:rPr>
                <w:rFonts w:cs="Times New Roman"/>
                <w:sz w:val="26"/>
                <w:szCs w:val="26"/>
              </w:rPr>
            </w:pPr>
            <w:r w:rsidRPr="00882782">
              <w:rPr>
                <w:rFonts w:cs="Times New Roman"/>
                <w:sz w:val="26"/>
                <w:szCs w:val="26"/>
              </w:rPr>
              <w:t>RavenDB hỗ trợ lưu trữ luồng dữ liệu mà không thực sự là dữ liệu như hình ảnh hay dữ liệu nhị phân mà chúng ta không muốn lưu trữ như một document,  nhưng vẫn có thể lưu trữ.</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0C0B0B6D" wp14:editId="1EC1FAE3">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 xml:space="preserve">Online index Rebuild </w:t>
            </w:r>
          </w:p>
          <w:p w:rsidR="009479E5" w:rsidRPr="00882782" w:rsidRDefault="009479E5" w:rsidP="00AC6893">
            <w:pPr>
              <w:jc w:val="both"/>
              <w:rPr>
                <w:rFonts w:cs="Times New Roman"/>
                <w:sz w:val="26"/>
                <w:szCs w:val="26"/>
              </w:rPr>
            </w:pPr>
            <w:r w:rsidRPr="00882782">
              <w:rPr>
                <w:rFonts w:cs="Times New Roman"/>
                <w:sz w:val="26"/>
                <w:szCs w:val="26"/>
              </w:rPr>
              <w:t xml:space="preserve">Indexes được update ngầm bên dưới mà không cần tác động của người dùng hay bất kì thao tác ACID của cơ sở dữ liệu. </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12C2A957" wp14:editId="50E71E09">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y async (C# 5 ready)</w:t>
            </w:r>
          </w:p>
          <w:p w:rsidR="009479E5" w:rsidRPr="00882782" w:rsidRDefault="009479E5" w:rsidP="00AC6893">
            <w:pPr>
              <w:jc w:val="both"/>
              <w:rPr>
                <w:rFonts w:cs="Times New Roman"/>
                <w:sz w:val="26"/>
                <w:szCs w:val="26"/>
              </w:rPr>
            </w:pPr>
            <w:r w:rsidRPr="00882782">
              <w:rPr>
                <w:rFonts w:cs="Times New Roman"/>
                <w:sz w:val="26"/>
                <w:szCs w:val="26"/>
              </w:rPr>
              <w:t>RavenDB hỗ trợ API bất đồng bộ mới được giới thiệu bởi C#5</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D781849" wp14:editId="13487A45">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ommunity</w:t>
            </w:r>
          </w:p>
          <w:p w:rsidR="009479E5" w:rsidRPr="00882782" w:rsidRDefault="009479E5" w:rsidP="00AC6893">
            <w:pPr>
              <w:jc w:val="both"/>
              <w:rPr>
                <w:rFonts w:cs="Times New Roman"/>
                <w:b/>
                <w:sz w:val="26"/>
                <w:szCs w:val="26"/>
              </w:rPr>
            </w:pPr>
          </w:p>
        </w:tc>
      </w:tr>
      <w:tr w:rsidR="009479E5" w:rsidRPr="00594251" w:rsidTr="00AC666F">
        <w:tc>
          <w:tcPr>
            <w:tcW w:w="3888" w:type="dxa"/>
          </w:tcPr>
          <w:p w:rsidR="009479E5" w:rsidRPr="00594251" w:rsidRDefault="009479E5" w:rsidP="00AC6893">
            <w:pPr>
              <w:jc w:val="both"/>
              <w:rPr>
                <w:noProof/>
              </w:rPr>
            </w:pPr>
            <w:r w:rsidRPr="00594251">
              <w:rPr>
                <w:noProof/>
              </w:rPr>
              <w:drawing>
                <wp:inline distT="0" distB="0" distL="0" distR="0" wp14:anchorId="5E87630F" wp14:editId="0AF026EC">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loud hosting available</w:t>
            </w:r>
          </w:p>
          <w:p w:rsidR="009479E5" w:rsidRPr="00882782" w:rsidRDefault="009479E5" w:rsidP="00AC6893">
            <w:pPr>
              <w:jc w:val="both"/>
              <w:rPr>
                <w:rFonts w:cs="Times New Roman"/>
                <w:sz w:val="26"/>
                <w:szCs w:val="26"/>
              </w:rPr>
            </w:pPr>
            <w:r w:rsidRPr="00882782">
              <w:rPr>
                <w:rFonts w:cs="Times New Roman"/>
                <w:sz w:val="26"/>
                <w:szCs w:val="26"/>
              </w:rPr>
              <w:t>Chạy RavenDB trên đám mây với RavenHQ, CloudBird, AppHorbor hoặc Windows Azure.</w:t>
            </w:r>
          </w:p>
        </w:tc>
      </w:tr>
    </w:tbl>
    <w:p w:rsidR="009479E5" w:rsidRPr="00594251" w:rsidRDefault="009479E5" w:rsidP="009479E5">
      <w:pPr>
        <w:jc w:val="both"/>
      </w:pPr>
    </w:p>
    <w:p w:rsidR="009479E5" w:rsidRPr="00594251" w:rsidRDefault="009479E5" w:rsidP="009479E5">
      <w:pPr>
        <w:jc w:val="both"/>
      </w:pPr>
    </w:p>
    <w:p w:rsidR="009479E5" w:rsidRPr="00594251" w:rsidRDefault="009479E5" w:rsidP="000D1649">
      <w:pPr>
        <w:pStyle w:val="Heading2"/>
        <w:spacing w:before="200" w:line="276" w:lineRule="auto"/>
        <w:jc w:val="both"/>
        <w:rPr>
          <w:rFonts w:cs="Times New Roman"/>
        </w:rPr>
      </w:pPr>
      <w:bookmarkStart w:id="38" w:name="_Toc344229875"/>
      <w:r>
        <w:rPr>
          <w:rFonts w:cs="Times New Roman"/>
        </w:rPr>
        <w:lastRenderedPageBreak/>
        <w:t xml:space="preserve">Cơ sở lý thuyết </w:t>
      </w:r>
      <w:r w:rsidRPr="00594251">
        <w:rPr>
          <w:rFonts w:cs="Times New Roman"/>
        </w:rPr>
        <w:t>RavenDB</w:t>
      </w:r>
      <w:bookmarkEnd w:id="38"/>
    </w:p>
    <w:p w:rsidR="009479E5" w:rsidRPr="00594251" w:rsidRDefault="009479E5" w:rsidP="000D1649">
      <w:pPr>
        <w:pStyle w:val="Heading3"/>
        <w:spacing w:before="120" w:line="276" w:lineRule="auto"/>
        <w:ind w:hanging="360"/>
        <w:jc w:val="both"/>
        <w:rPr>
          <w:rFonts w:cs="Times New Roman"/>
        </w:rPr>
      </w:pPr>
      <w:bookmarkStart w:id="39" w:name="_Toc344229876"/>
      <w:r w:rsidRPr="00594251">
        <w:rPr>
          <w:rFonts w:cs="Times New Roman"/>
        </w:rPr>
        <w:t>Một số thông tin cần biết về RavenDB</w:t>
      </w:r>
      <w:bookmarkEnd w:id="39"/>
    </w:p>
    <w:p w:rsidR="009479E5" w:rsidRPr="00594251" w:rsidRDefault="009479E5" w:rsidP="000D1649">
      <w:pPr>
        <w:pStyle w:val="Heading4"/>
        <w:spacing w:before="120" w:line="276" w:lineRule="auto"/>
        <w:ind w:hanging="144"/>
        <w:jc w:val="both"/>
        <w:rPr>
          <w:rFonts w:cs="Times New Roman"/>
        </w:rPr>
      </w:pPr>
      <w:r w:rsidRPr="00594251">
        <w:rPr>
          <w:rFonts w:cs="Times New Roman"/>
        </w:rPr>
        <w:t xml:space="preserve">RavenDB server </w:t>
      </w:r>
    </w:p>
    <w:p w:rsidR="009479E5" w:rsidRPr="00594251" w:rsidRDefault="009479E5" w:rsidP="00882782">
      <w:pPr>
        <w:pStyle w:val="ListParagraph"/>
        <w:numPr>
          <w:ilvl w:val="0"/>
          <w:numId w:val="2"/>
        </w:numPr>
        <w:spacing w:before="120" w:after="200" w:line="276" w:lineRule="auto"/>
        <w:jc w:val="both"/>
      </w:pPr>
      <w:r w:rsidRPr="00594251">
        <w:t>Một số cách để chạy RavenDB server:</w:t>
      </w:r>
    </w:p>
    <w:p w:rsidR="009479E5" w:rsidRPr="00594251" w:rsidRDefault="009479E5" w:rsidP="009479E5">
      <w:pPr>
        <w:pStyle w:val="ListParagraph"/>
        <w:numPr>
          <w:ilvl w:val="0"/>
          <w:numId w:val="3"/>
        </w:numPr>
        <w:spacing w:after="200" w:line="276" w:lineRule="auto"/>
        <w:jc w:val="both"/>
      </w:pPr>
      <w:r w:rsidRPr="00594251">
        <w:t>Chạy ứng dụng console Raven.Server.exe ( tại thư mục /Server/ trong gói sản phẩm)</w:t>
      </w:r>
    </w:p>
    <w:p w:rsidR="009479E5" w:rsidRPr="00594251" w:rsidRDefault="009479E5" w:rsidP="009479E5">
      <w:pPr>
        <w:pStyle w:val="ListParagraph"/>
        <w:numPr>
          <w:ilvl w:val="0"/>
          <w:numId w:val="3"/>
        </w:numPr>
        <w:spacing w:after="200" w:line="276" w:lineRule="auto"/>
        <w:jc w:val="both"/>
      </w:pPr>
      <w:r w:rsidRPr="00594251">
        <w:t>Chạy RavenDB như là một dịch vụ (service)</w:t>
      </w:r>
    </w:p>
    <w:p w:rsidR="009479E5" w:rsidRPr="00594251" w:rsidRDefault="009479E5" w:rsidP="009479E5">
      <w:pPr>
        <w:pStyle w:val="ListParagraph"/>
        <w:numPr>
          <w:ilvl w:val="0"/>
          <w:numId w:val="3"/>
        </w:numPr>
        <w:spacing w:after="200" w:line="276" w:lineRule="auto"/>
        <w:jc w:val="both"/>
      </w:pPr>
      <w:r w:rsidRPr="00594251">
        <w:t>Tích hợp RavenDB với IIS trên máy chủ dựa trên Windows của bạn</w:t>
      </w:r>
    </w:p>
    <w:p w:rsidR="009479E5" w:rsidRPr="00594251" w:rsidRDefault="009479E5" w:rsidP="00767BB4">
      <w:pPr>
        <w:pStyle w:val="ListParagraph"/>
        <w:numPr>
          <w:ilvl w:val="0"/>
          <w:numId w:val="3"/>
        </w:numPr>
        <w:spacing w:after="160" w:line="276" w:lineRule="auto"/>
        <w:contextualSpacing w:val="0"/>
        <w:jc w:val="both"/>
      </w:pPr>
      <w:r w:rsidRPr="00594251">
        <w:t>Nhúng vào ứng dụng</w:t>
      </w:r>
    </w:p>
    <w:p w:rsidR="009479E5" w:rsidRPr="00594251" w:rsidRDefault="009479E5" w:rsidP="00882782">
      <w:pPr>
        <w:pStyle w:val="ListParagraph"/>
        <w:numPr>
          <w:ilvl w:val="0"/>
          <w:numId w:val="2"/>
        </w:numPr>
        <w:spacing w:after="120" w:line="276" w:lineRule="auto"/>
        <w:contextualSpacing w:val="0"/>
        <w:jc w:val="both"/>
      </w:pPr>
      <w:r w:rsidRPr="00594251">
        <w:t>Để bắt đầu thì bạn cần tải gói chương trình về,  giải nén, và chạy file Server/Raven.Server.exe. Bạn sẽ thấy màn hình như thế này:</w:t>
      </w:r>
    </w:p>
    <w:p w:rsidR="009479E5" w:rsidRPr="00594251" w:rsidRDefault="009D190E" w:rsidP="009479E5">
      <w:pPr>
        <w:pStyle w:val="ListParagraph"/>
        <w:jc w:val="both"/>
      </w:pPr>
      <w:r>
        <w:rPr>
          <w:noProof/>
        </w:rPr>
        <w:drawing>
          <wp:inline distT="0" distB="0" distL="0" distR="0">
            <wp:extent cx="5733415" cy="2891790"/>
            <wp:effectExtent l="0" t="0" r="63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733415" cy="2891790"/>
                    </a:xfrm>
                    <a:prstGeom prst="rect">
                      <a:avLst/>
                    </a:prstGeom>
                  </pic:spPr>
                </pic:pic>
              </a:graphicData>
            </a:graphic>
          </wp:inline>
        </w:drawing>
      </w:r>
    </w:p>
    <w:p w:rsidR="009479E5" w:rsidRPr="00594251" w:rsidRDefault="009479E5" w:rsidP="00882782">
      <w:pPr>
        <w:pStyle w:val="ListParagraph"/>
        <w:numPr>
          <w:ilvl w:val="0"/>
          <w:numId w:val="2"/>
        </w:numPr>
        <w:spacing w:before="120" w:line="276" w:lineRule="auto"/>
        <w:contextualSpacing w:val="0"/>
        <w:jc w:val="both"/>
      </w:pPr>
      <w:r w:rsidRPr="00594251">
        <w:t xml:space="preserve">Chú ý: cổng(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t xml:space="preserve">chúng ta thường </w:t>
      </w:r>
      <w:r w:rsidRPr="00594251">
        <w:t>chạy RavenDB trong IIS hoặc chạy như một dịch vụ.</w:t>
      </w:r>
    </w:p>
    <w:p w:rsidR="009479E5" w:rsidRPr="00594251" w:rsidRDefault="009479E5" w:rsidP="00882782">
      <w:pPr>
        <w:pStyle w:val="ListParagraph"/>
        <w:numPr>
          <w:ilvl w:val="0"/>
          <w:numId w:val="2"/>
        </w:numPr>
        <w:spacing w:before="120" w:line="276" w:lineRule="auto"/>
        <w:contextualSpacing w:val="0"/>
        <w:jc w:val="both"/>
      </w:pPr>
      <w:r w:rsidRPr="00594251">
        <w:t>Miễn là cửa sổ này sẽ mở, máy chủ RavenDB đã khởi động và đang chạy. Bấm Enter sẽ kết thúc  máy chủ và các yêu cầu mới sẽ không được xử lý, nhưng tất cả các dữ liệu sẽ được lưu trữ trong thư mục dữ liệu.</w:t>
      </w:r>
    </w:p>
    <w:p w:rsidR="009479E5" w:rsidRPr="00BF6445" w:rsidRDefault="009479E5" w:rsidP="000D1649">
      <w:pPr>
        <w:pStyle w:val="Heading4"/>
        <w:spacing w:before="120" w:line="276" w:lineRule="auto"/>
        <w:ind w:hanging="144"/>
        <w:jc w:val="both"/>
        <w:rPr>
          <w:rFonts w:cs="Times New Roman"/>
        </w:rPr>
      </w:pPr>
      <w:r w:rsidRPr="00594251">
        <w:rPr>
          <w:rFonts w:cs="Times New Roman"/>
        </w:rPr>
        <w:t>Documents, Collections và Document xác định duy nhất</w:t>
      </w:r>
      <w:r>
        <w:rPr>
          <w:rFonts w:cs="Times New Roman"/>
        </w:rPr>
        <w:t>:</w:t>
      </w:r>
    </w:p>
    <w:p w:rsidR="009479E5" w:rsidRPr="00594251" w:rsidRDefault="009479E5" w:rsidP="00882782">
      <w:pPr>
        <w:pStyle w:val="ListParagraph"/>
        <w:numPr>
          <w:ilvl w:val="0"/>
          <w:numId w:val="2"/>
        </w:numPr>
        <w:spacing w:before="120" w:line="276" w:lineRule="auto"/>
        <w:contextualSpacing w:val="0"/>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t>document</w:t>
      </w:r>
      <w:r w:rsidRPr="00594251">
        <w:t xml:space="preserve"> đều có siêu dữ liệu(metadata) gắn liền với nó, </w:t>
      </w:r>
      <w:r w:rsidRPr="00594251">
        <w:lastRenderedPageBreak/>
        <w:t>theo mặc định nó chỉ chứa dữ liệu được sử dụng trong nội bộ của RavenDB (ví dụ thuộc tính Raven-Entity-Name  lưu trữ các loại thực thể cho tài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Collections là một tập hợp các tài liệu chia sẻ cùng một loại thực thể RavenDB. Nó không phải là một "bảng cơ sở dữ liệu"(database table), mà là một cách nghĩ của các nhóm tài liệu. </w:t>
      </w:r>
      <w:r>
        <w:t>Collection</w:t>
      </w:r>
      <w:r w:rsidRPr="00594251">
        <w:t xml:space="preserve"> là một cấu trúc hoàn toàn ảo, không có ý nghĩa vật lý đối với cơ sở dữ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Với RavenDB mỗi </w:t>
      </w:r>
      <w:r>
        <w:t>document</w:t>
      </w:r>
      <w:r w:rsidRPr="00594251">
        <w:t xml:space="preserve"> có một ID riêng và duy nhất,  nếu chúng ta cố gắng lưu trữ hai thực thể khác nhau theo cùng một id (ví dụ như </w:t>
      </w:r>
      <w:r w:rsidRPr="00594251">
        <w:rPr>
          <w:i/>
        </w:rPr>
        <w:t>users/1</w:t>
      </w:r>
      <w:r w:rsidRPr="00594251">
        <w:t>) – bản ghi thứ hai sẽ ghi đè lên bản ghi đầu tiên mà không có cảnh báo nào.</w:t>
      </w:r>
    </w:p>
    <w:p w:rsidR="009479E5" w:rsidRPr="00594251" w:rsidRDefault="009479E5" w:rsidP="00882782">
      <w:pPr>
        <w:pStyle w:val="ListParagraph"/>
        <w:numPr>
          <w:ilvl w:val="0"/>
          <w:numId w:val="2"/>
        </w:numPr>
        <w:spacing w:before="120" w:line="276" w:lineRule="auto"/>
        <w:contextualSpacing w:val="0"/>
        <w:jc w:val="both"/>
      </w:pPr>
      <w:r w:rsidRPr="00594251">
        <w:t>Quy ước trong RavenDB: documentID được kết hợp từ tên bộ sưu tập(collection name) và id duy nhất của tài liệu trong bộ sưu tập( ví dụ users / 1). Tuy nhiên, đó chỉ là một quy ước. Document ID thì không phụ thuộc vào loại thực thể, do đó không bắt buộc phải chứa tên của bộ sưu tập chứa nó.</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t>The Management Studio</w:t>
      </w:r>
    </w:p>
    <w:p w:rsidR="009479E5" w:rsidRPr="00594251" w:rsidRDefault="009479E5" w:rsidP="00882782">
      <w:pPr>
        <w:pStyle w:val="ListParagraph"/>
        <w:numPr>
          <w:ilvl w:val="0"/>
          <w:numId w:val="2"/>
        </w:numPr>
        <w:spacing w:before="120" w:line="276" w:lineRule="auto"/>
        <w:contextualSpacing w:val="0"/>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 (mặc định là http://localhost:8080).</w:t>
      </w:r>
    </w:p>
    <w:p w:rsidR="009479E5" w:rsidRPr="00594251" w:rsidRDefault="009479E5" w:rsidP="00882782">
      <w:pPr>
        <w:pStyle w:val="ListParagraph"/>
        <w:numPr>
          <w:ilvl w:val="0"/>
          <w:numId w:val="2"/>
        </w:numPr>
        <w:spacing w:before="120" w:line="276" w:lineRule="auto"/>
        <w:contextualSpacing w:val="0"/>
        <w:jc w:val="both"/>
      </w:pPr>
      <w:r w:rsidRPr="00594251">
        <w:t>Hình ảnh Management Studio:</w:t>
      </w:r>
    </w:p>
    <w:p w:rsidR="009479E5" w:rsidRPr="00594251" w:rsidRDefault="009479E5" w:rsidP="009479E5">
      <w:pPr>
        <w:pStyle w:val="ListParagraph"/>
        <w:jc w:val="both"/>
      </w:pPr>
      <w:r w:rsidRPr="00594251">
        <w:rPr>
          <w:noProof/>
        </w:rPr>
        <w:lastRenderedPageBreak/>
        <w:drawing>
          <wp:inline distT="0" distB="0" distL="0" distR="0" wp14:anchorId="629BFA47" wp14:editId="14DD728D">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9479E5" w:rsidRPr="00594251" w:rsidRDefault="009479E5" w:rsidP="000D1649">
      <w:pPr>
        <w:pStyle w:val="Heading3"/>
        <w:spacing w:before="120" w:line="276" w:lineRule="auto"/>
        <w:ind w:hanging="360"/>
        <w:jc w:val="both"/>
        <w:rPr>
          <w:rFonts w:cs="Times New Roman"/>
        </w:rPr>
      </w:pPr>
      <w:bookmarkStart w:id="40" w:name="_Toc344229877"/>
      <w:r w:rsidRPr="00594251">
        <w:rPr>
          <w:rFonts w:cs="Times New Roman"/>
        </w:rPr>
        <w:t>Hướng dẫn thêm RavenDB vào ứng dụng nhanh chóng</w:t>
      </w:r>
      <w:bookmarkEnd w:id="40"/>
    </w:p>
    <w:p w:rsidR="009479E5" w:rsidRPr="00594251" w:rsidRDefault="009479E5" w:rsidP="00882782">
      <w:pPr>
        <w:pStyle w:val="ListParagraph"/>
        <w:numPr>
          <w:ilvl w:val="0"/>
          <w:numId w:val="2"/>
        </w:numPr>
        <w:spacing w:before="120" w:line="276" w:lineRule="auto"/>
        <w:contextualSpacing w:val="0"/>
        <w:jc w:val="both"/>
      </w:pPr>
      <w:r w:rsidRPr="00594251">
        <w:t>Có hai cách thêm RavenDB vào ứng dụng:</w:t>
      </w:r>
    </w:p>
    <w:p w:rsidR="009479E5" w:rsidRPr="00594251" w:rsidRDefault="009479E5" w:rsidP="009479E5">
      <w:pPr>
        <w:pStyle w:val="ListParagraph"/>
        <w:numPr>
          <w:ilvl w:val="1"/>
          <w:numId w:val="4"/>
        </w:numPr>
        <w:spacing w:after="200" w:line="276" w:lineRule="auto"/>
        <w:jc w:val="both"/>
      </w:pPr>
      <w:r w:rsidRPr="00594251">
        <w:t>RavenDB Client là một thư viện nhẹ cho phép bạn kết nối với bất kỳ máy chủ RavenDB, nó thể hiện sức mạnh của RavenDB ở tất cả ứng dụng .NET hoặc ứng dụng Silverlight.</w:t>
      </w:r>
    </w:p>
    <w:p w:rsidR="009479E5" w:rsidRPr="00594251" w:rsidRDefault="009479E5" w:rsidP="00767BB4">
      <w:pPr>
        <w:pStyle w:val="ListParagraph"/>
        <w:numPr>
          <w:ilvl w:val="1"/>
          <w:numId w:val="4"/>
        </w:numPr>
        <w:spacing w:after="160" w:line="276" w:lineRule="auto"/>
        <w:contextualSpacing w:val="0"/>
        <w:jc w:val="both"/>
      </w:pPr>
      <w:r w:rsidRPr="00594251">
        <w:t>RavenDB Embedded là một máy chủ RavenDB mạnh mẽ sẵn sàng nhúng vào trong ứng dụng của bạn.</w:t>
      </w:r>
    </w:p>
    <w:p w:rsidR="009479E5" w:rsidRPr="00594251" w:rsidRDefault="009479E5" w:rsidP="00882782">
      <w:pPr>
        <w:pStyle w:val="ListParagraph"/>
        <w:numPr>
          <w:ilvl w:val="0"/>
          <w:numId w:val="2"/>
        </w:numPr>
        <w:spacing w:before="120" w:line="276" w:lineRule="auto"/>
        <w:contextualSpacing w:val="0"/>
        <w:jc w:val="both"/>
      </w:pPr>
      <w:r w:rsidRPr="00594251">
        <w:t>Nếu bạn không chắc chắn lựa chọn nào trong 2 lựa chọn trên thì hãy sử dụng  RavenDB Client. Chỉ sử dụng RavenDB Embedded nếu bạn chắc chắn điều này thực sự là những gì bạn cần.</w:t>
      </w:r>
    </w:p>
    <w:p w:rsidR="009479E5" w:rsidRPr="00594251" w:rsidRDefault="009479E5" w:rsidP="00882782">
      <w:pPr>
        <w:pStyle w:val="ListParagraph"/>
        <w:numPr>
          <w:ilvl w:val="0"/>
          <w:numId w:val="2"/>
        </w:numPr>
        <w:spacing w:before="120" w:line="276" w:lineRule="auto"/>
        <w:contextualSpacing w:val="0"/>
        <w:jc w:val="both"/>
      </w:pPr>
      <w:r w:rsidRPr="00594251">
        <w:t>Lưu ý: RavenDB Embedded không thể chạy trên Client Profile.</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t>Thêm RavenDB sử dụng build package</w:t>
      </w:r>
    </w:p>
    <w:p w:rsidR="009479E5" w:rsidRPr="00594251" w:rsidRDefault="009479E5" w:rsidP="00882782">
      <w:pPr>
        <w:pStyle w:val="ListParagraph"/>
        <w:numPr>
          <w:ilvl w:val="0"/>
          <w:numId w:val="2"/>
        </w:numPr>
        <w:spacing w:before="120" w:line="276" w:lineRule="auto"/>
        <w:contextualSpacing w:val="0"/>
        <w:jc w:val="both"/>
      </w:pPr>
      <w:r w:rsidRPr="00594251">
        <w:t>Tải về bản cài đặt (stable) từ</w:t>
      </w:r>
      <w:r>
        <w:t xml:space="preserve"> </w:t>
      </w:r>
      <w:r w:rsidRPr="000225FD">
        <w:t>http://ravendb.net/download</w:t>
      </w:r>
      <w:r w:rsidRPr="00594251">
        <w:t xml:space="preserve">, và giải nén các tập tin cần thiết vào một thư mục mới "RavenDB" trong ứng dụng của bạn. Sau đó,trong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9479E5" w:rsidRPr="00594251" w:rsidRDefault="009479E5" w:rsidP="00882782">
      <w:pPr>
        <w:pStyle w:val="ListParagraph"/>
        <w:numPr>
          <w:ilvl w:val="0"/>
          <w:numId w:val="2"/>
        </w:numPr>
        <w:spacing w:before="120" w:after="120" w:line="276" w:lineRule="auto"/>
        <w:contextualSpacing w:val="0"/>
        <w:jc w:val="both"/>
      </w:pPr>
      <w:r w:rsidRPr="00594251">
        <w:lastRenderedPageBreak/>
        <w:t>Dưới đây các tập tin cần thiết:</w:t>
      </w:r>
    </w:p>
    <w:p w:rsidR="009479E5" w:rsidRPr="00594251" w:rsidRDefault="009479E5" w:rsidP="009479E5">
      <w:pPr>
        <w:pStyle w:val="ListParagraph"/>
        <w:spacing w:after="200" w:line="276" w:lineRule="auto"/>
        <w:jc w:val="both"/>
      </w:pPr>
      <w:r w:rsidRPr="00594251">
        <w:rPr>
          <w:noProof/>
        </w:rPr>
        <w:drawing>
          <wp:inline distT="0" distB="0" distL="0" distR="0" wp14:anchorId="0E804F43" wp14:editId="6B6D6E1E">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9479E5" w:rsidRPr="000225FD" w:rsidRDefault="009479E5" w:rsidP="009479E5">
      <w:pPr>
        <w:pStyle w:val="NormalWeb"/>
        <w:numPr>
          <w:ilvl w:val="0"/>
          <w:numId w:val="5"/>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r w:rsidRPr="000225FD">
        <w:rPr>
          <w:sz w:val="26"/>
          <w:szCs w:val="26"/>
        </w:rPr>
        <w:t>.</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Silverlight – Một bản Silverlight 4.0 client cho RavenDB và một số phần khác đi chung.</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Dù chọn phiên bản nào để sử dụng thì nên tham chiếu đến tất cả các thư viện trong thư mục vào trong Project.</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Một số thư mục còn lại:</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77"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8"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mở rộng RavenDB theo nhiều cách khác nhau.</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9"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lastRenderedPageBreak/>
        <w:t>/Server – Những file để chạy được RavenDB trên server / service mode. Thực thi /Server/Raven.Server.exe /install để đăng kí và sử dụng dịch vụ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Web – Những file để chạy RavenDB bên dưới IIS. Tạo IIS site trong thư mục /Web để chạy  RavenDB site.</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t>Thêm RavenDB thông qua NuGet</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Nuget là gì?</w:t>
      </w:r>
    </w:p>
    <w:p w:rsidR="009479E5" w:rsidRPr="00594251" w:rsidRDefault="009479E5" w:rsidP="00882782">
      <w:pPr>
        <w:pStyle w:val="ListParagraph"/>
        <w:numPr>
          <w:ilvl w:val="0"/>
          <w:numId w:val="2"/>
        </w:numPr>
        <w:spacing w:before="120" w:line="276" w:lineRule="auto"/>
        <w:contextualSpacing w:val="0"/>
        <w:jc w:val="both"/>
      </w:pPr>
      <w:r w:rsidRPr="00594251">
        <w:t>NuGet là một phần mở rộng Visual Studio giúp chúng ta dễ dàng để thêm, loại bỏ, và cập nhật thư viện và các công cụ trong các dự án Visual Studio sử dụng .NET Framework. Khi bạn thêm một thư viện hoặc công cụ, NuGet sao chép các tập tin vào Solution và tự động thay đổi những thứ cần thiết trong dự án, chẳng hạn như thêm tài liệu tham khảo và thay đổi tập tin app.config hoặc web.config. Khi gỡ bỏ một thư viện, NuGet loại bỏ các tập tin và đảo ngược những thay đổi trước đó mà nó đã thực hiện trong Project.</w:t>
      </w:r>
    </w:p>
    <w:p w:rsidR="009479E5" w:rsidRPr="00594251" w:rsidRDefault="009479E5" w:rsidP="00882782">
      <w:pPr>
        <w:pStyle w:val="ListParagraph"/>
        <w:numPr>
          <w:ilvl w:val="0"/>
          <w:numId w:val="2"/>
        </w:numPr>
        <w:spacing w:before="120" w:line="276" w:lineRule="auto"/>
        <w:contextualSpacing w:val="0"/>
        <w:jc w:val="both"/>
      </w:pPr>
      <w:r w:rsidRPr="00594251">
        <w:t xml:space="preserve">Tìm hiểu thêm chi tiết Nuget trên </w:t>
      </w:r>
      <w:r>
        <w:t>website: http://docs.nuget.org.</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Thêm RavenDB thông qua NuGet</w:t>
      </w:r>
    </w:p>
    <w:p w:rsidR="009479E5" w:rsidRPr="00594251" w:rsidRDefault="009479E5" w:rsidP="00882782">
      <w:pPr>
        <w:pStyle w:val="ListParagraph"/>
        <w:numPr>
          <w:ilvl w:val="0"/>
          <w:numId w:val="2"/>
        </w:numPr>
        <w:spacing w:before="120" w:line="276" w:lineRule="auto"/>
        <w:contextualSpacing w:val="0"/>
        <w:jc w:val="both"/>
      </w:pPr>
      <w:r w:rsidRPr="00594251">
        <w:t>Có một loạt các gói NuGet mà bạn có thể sử dụng RavenDB trong dự án của bạn. Thực hiện theo các liên kết để biết thêm thông tin về các nội dung và mục đích của mỗi gói.</w:t>
      </w:r>
    </w:p>
    <w:p w:rsidR="009479E5" w:rsidRPr="00594251" w:rsidRDefault="009479E5" w:rsidP="00882782">
      <w:pPr>
        <w:pStyle w:val="ListParagraph"/>
        <w:numPr>
          <w:ilvl w:val="0"/>
          <w:numId w:val="2"/>
        </w:numPr>
        <w:spacing w:before="120" w:line="276" w:lineRule="auto"/>
        <w:contextualSpacing w:val="0"/>
        <w:jc w:val="both"/>
      </w:pPr>
      <w:r w:rsidRPr="00594251">
        <w:t>Prim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Embedded</w:t>
      </w:r>
    </w:p>
    <w:p w:rsidR="009479E5" w:rsidRPr="000225FD" w:rsidRDefault="009479E5" w:rsidP="00767BB4">
      <w:pPr>
        <w:numPr>
          <w:ilvl w:val="1"/>
          <w:numId w:val="2"/>
        </w:numPr>
        <w:shd w:val="clear" w:color="auto" w:fill="FFFFFF"/>
        <w:spacing w:before="100" w:beforeAutospacing="1" w:line="285" w:lineRule="atLeast"/>
        <w:jc w:val="both"/>
      </w:pPr>
      <w:r w:rsidRPr="00591198">
        <w:t>RavenDB.AspNetHost</w:t>
      </w:r>
    </w:p>
    <w:p w:rsidR="009479E5" w:rsidRPr="000225FD" w:rsidRDefault="009479E5" w:rsidP="00882782">
      <w:pPr>
        <w:pStyle w:val="ListParagraph"/>
        <w:numPr>
          <w:ilvl w:val="0"/>
          <w:numId w:val="2"/>
        </w:numPr>
        <w:spacing w:before="120" w:line="276" w:lineRule="auto"/>
        <w:contextualSpacing w:val="0"/>
        <w:jc w:val="both"/>
      </w:pPr>
      <w:r w:rsidRPr="000225FD">
        <w:t>Second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Databas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Debug</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FSharp</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MvcIntegration</w:t>
      </w:r>
    </w:p>
    <w:p w:rsidR="009479E5" w:rsidRPr="000225FD" w:rsidRDefault="009479E5" w:rsidP="00767BB4">
      <w:pPr>
        <w:numPr>
          <w:ilvl w:val="1"/>
          <w:numId w:val="2"/>
        </w:numPr>
        <w:shd w:val="clear" w:color="auto" w:fill="FFFFFF"/>
        <w:spacing w:before="100" w:beforeAutospacing="1" w:line="285" w:lineRule="atLeast"/>
        <w:jc w:val="both"/>
      </w:pPr>
      <w:r w:rsidRPr="00591198">
        <w:t>RavenDB.Server</w:t>
      </w:r>
    </w:p>
    <w:p w:rsidR="009479E5" w:rsidRPr="000225FD" w:rsidRDefault="009479E5" w:rsidP="00882782">
      <w:pPr>
        <w:pStyle w:val="ListParagraph"/>
        <w:numPr>
          <w:ilvl w:val="0"/>
          <w:numId w:val="2"/>
        </w:numPr>
        <w:spacing w:before="120" w:line="276" w:lineRule="auto"/>
        <w:contextualSpacing w:val="0"/>
        <w:jc w:val="both"/>
      </w:pPr>
      <w:r w:rsidRPr="000225FD">
        <w:t>Bundles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ent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oriz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CascadeDelet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Expir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Index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MoreLikeThis</w:t>
      </w:r>
      <w:r w:rsidRPr="000225FD">
        <w:rPr>
          <w:rStyle w:val="apple-converted-space"/>
        </w:rPr>
        <w:t> </w:t>
      </w:r>
      <w:r w:rsidRPr="000225FD">
        <w:t>/</w:t>
      </w:r>
      <w:r w:rsidRPr="000225FD">
        <w:rPr>
          <w:rStyle w:val="apple-converted-space"/>
        </w:rPr>
        <w:t> </w:t>
      </w:r>
      <w:r w:rsidRPr="00591198">
        <w:t>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Quota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lastRenderedPageBreak/>
        <w:t>RavenDB.Bundles.UniqueConstraints</w:t>
      </w:r>
      <w:r w:rsidRPr="000225FD">
        <w:rPr>
          <w:rStyle w:val="apple-converted-space"/>
        </w:rPr>
        <w:t> </w:t>
      </w:r>
      <w:r w:rsidRPr="000225FD">
        <w:t>/</w:t>
      </w:r>
      <w:r w:rsidRPr="000225FD">
        <w:rPr>
          <w:rStyle w:val="apple-converted-space"/>
        </w:rPr>
        <w:t> </w:t>
      </w:r>
      <w:r w:rsidRPr="00591198">
        <w:t>Client</w:t>
      </w:r>
    </w:p>
    <w:p w:rsidR="009479E5" w:rsidRPr="000225FD" w:rsidRDefault="009479E5" w:rsidP="00767BB4">
      <w:pPr>
        <w:numPr>
          <w:ilvl w:val="1"/>
          <w:numId w:val="2"/>
        </w:numPr>
        <w:shd w:val="clear" w:color="auto" w:fill="FFFFFF"/>
        <w:spacing w:before="100" w:beforeAutospacing="1" w:line="285" w:lineRule="atLeast"/>
        <w:jc w:val="both"/>
      </w:pPr>
      <w:r w:rsidRPr="00591198">
        <w:t>RavenDB.Bundles.Versioning</w:t>
      </w:r>
    </w:p>
    <w:p w:rsidR="009479E5" w:rsidRPr="000225FD" w:rsidRDefault="009479E5" w:rsidP="00882782">
      <w:pPr>
        <w:pStyle w:val="ListParagraph"/>
        <w:numPr>
          <w:ilvl w:val="0"/>
          <w:numId w:val="2"/>
        </w:numPr>
        <w:spacing w:before="120" w:line="276" w:lineRule="auto"/>
        <w:contextualSpacing w:val="0"/>
        <w:jc w:val="both"/>
      </w:pPr>
      <w:r w:rsidRPr="000225FD">
        <w:t>3rd Party:</w:t>
      </w:r>
    </w:p>
    <w:p w:rsidR="009479E5" w:rsidRPr="00591198" w:rsidRDefault="009479E5" w:rsidP="00591198">
      <w:pPr>
        <w:pStyle w:val="NormalWeb"/>
        <w:numPr>
          <w:ilvl w:val="1"/>
          <w:numId w:val="2"/>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9479E5" w:rsidRPr="00594251" w:rsidRDefault="009479E5" w:rsidP="000D1649">
      <w:pPr>
        <w:pStyle w:val="Heading3"/>
        <w:spacing w:before="120" w:line="276" w:lineRule="auto"/>
        <w:ind w:hanging="360"/>
        <w:jc w:val="both"/>
        <w:rPr>
          <w:rFonts w:cs="Times New Roman"/>
        </w:rPr>
      </w:pPr>
      <w:bookmarkStart w:id="41" w:name="_Toc344229878"/>
      <w:r w:rsidRPr="00594251">
        <w:rPr>
          <w:rFonts w:cs="Times New Roman"/>
        </w:rPr>
        <w:t>Yêu cầu hệ thống</w:t>
      </w:r>
      <w:bookmarkEnd w:id="41"/>
    </w:p>
    <w:p w:rsidR="009479E5" w:rsidRPr="00594251" w:rsidRDefault="009479E5" w:rsidP="000D1649">
      <w:pPr>
        <w:pStyle w:val="Heading4"/>
        <w:spacing w:before="120" w:line="276" w:lineRule="auto"/>
        <w:ind w:hanging="144"/>
        <w:jc w:val="both"/>
        <w:rPr>
          <w:rFonts w:cs="Times New Roman"/>
        </w:rPr>
      </w:pPr>
      <w:r w:rsidRPr="00594251">
        <w:rPr>
          <w:rFonts w:cs="Times New Roman"/>
        </w:rPr>
        <w:t>Lightweight client</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Min: .NET Framework 3.5 Client Profile.</w:t>
      </w:r>
    </w:p>
    <w:p w:rsidR="009479E5" w:rsidRPr="000225FD" w:rsidRDefault="009479E5" w:rsidP="009479E5">
      <w:pPr>
        <w:pStyle w:val="ListParagraph"/>
        <w:numPr>
          <w:ilvl w:val="0"/>
          <w:numId w:val="2"/>
        </w:numPr>
        <w:shd w:val="clear" w:color="auto" w:fill="FFFFFF"/>
        <w:spacing w:before="100" w:beforeAutospacing="1" w:after="100" w:afterAutospacing="1" w:line="285" w:lineRule="atLeast"/>
        <w:jc w:val="both"/>
      </w:pPr>
      <w:r w:rsidRPr="000225FD">
        <w:t>Đề xuất: .NET Framework 4.0 Client Profile</w:t>
      </w:r>
    </w:p>
    <w:p w:rsidR="009479E5" w:rsidRPr="000225FD" w:rsidRDefault="009479E5" w:rsidP="00B07E5D">
      <w:pPr>
        <w:pStyle w:val="ListParagraph"/>
        <w:numPr>
          <w:ilvl w:val="0"/>
          <w:numId w:val="2"/>
        </w:numPr>
        <w:shd w:val="clear" w:color="auto" w:fill="FFFFFF"/>
        <w:spacing w:line="285" w:lineRule="atLeast"/>
        <w:jc w:val="both"/>
      </w:pPr>
      <w:r w:rsidRPr="000225FD">
        <w:t>Client không yêu cầu Windows và</w:t>
      </w:r>
      <w:r w:rsidRPr="000225FD">
        <w:rPr>
          <w:rStyle w:val="apple-converted-space"/>
          <w:rFonts w:eastAsiaTheme="majorEastAsia"/>
        </w:rPr>
        <w:t> </w:t>
      </w:r>
      <w:r w:rsidRPr="000225FD">
        <w:rPr>
          <w:rStyle w:val="Strong"/>
          <w:rFonts w:eastAsiaTheme="majorEastAsia"/>
        </w:rPr>
        <w:t>có thể chạy Mono</w:t>
      </w:r>
      <w:r w:rsidRPr="000225FD">
        <w:t>.</w:t>
      </w:r>
    </w:p>
    <w:p w:rsidR="009479E5" w:rsidRPr="000225FD" w:rsidRDefault="009479E5" w:rsidP="000D1649">
      <w:pPr>
        <w:pStyle w:val="Heading4"/>
        <w:spacing w:before="120" w:line="276" w:lineRule="auto"/>
        <w:ind w:hanging="144"/>
      </w:pPr>
      <w:r w:rsidRPr="000225FD">
        <w:t>Silverlight client</w:t>
      </w:r>
    </w:p>
    <w:p w:rsidR="009479E5" w:rsidRPr="000225FD" w:rsidRDefault="009479E5" w:rsidP="00B07E5D">
      <w:pPr>
        <w:pStyle w:val="ListParagraph"/>
        <w:numPr>
          <w:ilvl w:val="0"/>
          <w:numId w:val="2"/>
        </w:numPr>
        <w:shd w:val="clear" w:color="auto" w:fill="FFFFFF"/>
        <w:spacing w:line="285" w:lineRule="atLeast"/>
        <w:jc w:val="both"/>
      </w:pPr>
      <w:r w:rsidRPr="000225FD">
        <w:t>Silverlight 4 or 5</w:t>
      </w:r>
    </w:p>
    <w:p w:rsidR="009479E5" w:rsidRPr="000225FD" w:rsidRDefault="009479E5" w:rsidP="000D1649">
      <w:pPr>
        <w:pStyle w:val="Heading4"/>
        <w:spacing w:before="120" w:line="276" w:lineRule="auto"/>
        <w:ind w:hanging="144"/>
        <w:jc w:val="both"/>
        <w:rPr>
          <w:rFonts w:cs="Times New Roman"/>
        </w:rPr>
      </w:pPr>
      <w:r w:rsidRPr="000225FD">
        <w:rPr>
          <w:rFonts w:cs="Times New Roman"/>
        </w:rPr>
        <w:t>RavenDB server / Embedded</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Net framework 4</w:t>
      </w:r>
    </w:p>
    <w:p w:rsidR="009479E5" w:rsidRPr="000225FD" w:rsidRDefault="009479E5" w:rsidP="00B07E5D">
      <w:pPr>
        <w:pStyle w:val="ListParagraph"/>
        <w:numPr>
          <w:ilvl w:val="0"/>
          <w:numId w:val="2"/>
        </w:numPr>
        <w:shd w:val="clear" w:color="auto" w:fill="FFFFFF"/>
        <w:spacing w:before="100" w:beforeAutospacing="1" w:after="100" w:afterAutospacing="1" w:line="285" w:lineRule="atLeast"/>
        <w:jc w:val="both"/>
      </w:pPr>
      <w:r w:rsidRPr="000225FD">
        <w:t>Windows</w:t>
      </w:r>
    </w:p>
    <w:p w:rsidR="009479E5" w:rsidRPr="00594251" w:rsidRDefault="009479E5" w:rsidP="000D1649">
      <w:pPr>
        <w:pStyle w:val="Heading3"/>
        <w:spacing w:before="200" w:line="276" w:lineRule="auto"/>
        <w:ind w:hanging="360"/>
        <w:jc w:val="both"/>
        <w:rPr>
          <w:rFonts w:cs="Times New Roman"/>
        </w:rPr>
      </w:pPr>
      <w:bookmarkStart w:id="42" w:name="_Toc344229879"/>
      <w:r w:rsidRPr="00594251">
        <w:rPr>
          <w:rFonts w:cs="Times New Roman"/>
        </w:rPr>
        <w:t>Lý thuyết cơ bản RavenDB</w:t>
      </w:r>
      <w:bookmarkEnd w:id="42"/>
    </w:p>
    <w:p w:rsidR="009479E5" w:rsidRPr="00594251" w:rsidRDefault="009479E5" w:rsidP="000D1649">
      <w:pPr>
        <w:pStyle w:val="Heading4"/>
        <w:spacing w:before="120" w:line="276" w:lineRule="auto"/>
        <w:ind w:hanging="144"/>
        <w:jc w:val="both"/>
        <w:rPr>
          <w:rFonts w:cs="Times New Roman"/>
        </w:rPr>
      </w:pPr>
      <w:r w:rsidRPr="00594251">
        <w:rPr>
          <w:rFonts w:cs="Times New Roman"/>
        </w:rPr>
        <w:t>Tạo khóa cho các document</w:t>
      </w:r>
    </w:p>
    <w:p w:rsidR="009479E5" w:rsidRPr="00594251" w:rsidRDefault="009479E5" w:rsidP="00B07E5D">
      <w:pPr>
        <w:pStyle w:val="ListParagraph"/>
        <w:spacing w:before="120"/>
        <w:ind w:firstLine="144"/>
        <w:jc w:val="both"/>
      </w:pPr>
      <w:r w:rsidRPr="00594251">
        <w:t>RavenDB hỗ trợ các cách tạo khóa cho các document</w:t>
      </w:r>
    </w:p>
    <w:p w:rsidR="009479E5" w:rsidRPr="00594251" w:rsidRDefault="009479E5" w:rsidP="000D1649">
      <w:pPr>
        <w:pStyle w:val="Heading5"/>
        <w:spacing w:before="0" w:line="276" w:lineRule="auto"/>
        <w:ind w:firstLine="72"/>
        <w:jc w:val="both"/>
        <w:rPr>
          <w:rFonts w:cs="Times New Roman"/>
        </w:rPr>
      </w:pPr>
      <w:r w:rsidRPr="00594251">
        <w:rPr>
          <w:rFonts w:cs="Times New Roman"/>
        </w:rPr>
        <w:t>RavenDB tự động tạo khóa</w:t>
      </w:r>
    </w:p>
    <w:p w:rsidR="009479E5" w:rsidRPr="00594251" w:rsidRDefault="009479E5" w:rsidP="00882782">
      <w:pPr>
        <w:pStyle w:val="ListParagraph"/>
        <w:numPr>
          <w:ilvl w:val="0"/>
          <w:numId w:val="2"/>
        </w:numPr>
        <w:spacing w:before="120" w:line="276" w:lineRule="auto"/>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Tự tạo khóa cho các document</w:t>
      </w:r>
    </w:p>
    <w:p w:rsidR="009479E5" w:rsidRPr="00594251" w:rsidRDefault="009479E5" w:rsidP="00882782">
      <w:pPr>
        <w:pStyle w:val="ListParagraph"/>
        <w:numPr>
          <w:ilvl w:val="0"/>
          <w:numId w:val="2"/>
        </w:numPr>
        <w:spacing w:before="120" w:line="276" w:lineRule="auto"/>
        <w:jc w:val="both"/>
      </w:pPr>
      <w:r w:rsidRPr="00594251">
        <w:t>Chúng ta có thể gán khóa cho các document trước khi lưu các document này xuống cơ sở dữ liệu. Thường sử dụng trong các trường hợp như chúng ta muốn tạo khóa cho tập hợp người dùng trong hệ thống, ví dụ như: “user/nguyenvana”</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Khóa xác định</w:t>
      </w:r>
    </w:p>
    <w:p w:rsidR="009479E5" w:rsidRPr="00594251" w:rsidRDefault="009479E5" w:rsidP="00882782">
      <w:pPr>
        <w:pStyle w:val="ListParagraph"/>
        <w:numPr>
          <w:ilvl w:val="0"/>
          <w:numId w:val="2"/>
        </w:numPr>
        <w:spacing w:before="120" w:line="276" w:lineRule="auto"/>
        <w:jc w:val="both"/>
      </w:pPr>
      <w:r w:rsidRPr="00594251">
        <w:t>Raven xác định REST như là khóa, ví dụ “posts/1234”. Nếu bạn lưu document với khóa kết thúc bằng “/”, Raven sẽ tự động theo dấu các số xác minh cho tiền tố nếu nó không tồn tại và sẽ nối thêm các số xác minh vào khóa. Cách này được dùng hầu hết cho các trường hợp vì nó tạo ra khóa mà con người có thể đọc được.</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lastRenderedPageBreak/>
        <w:t>Thiết kế cấu trúc document</w:t>
      </w:r>
    </w:p>
    <w:p w:rsidR="009479E5" w:rsidRPr="00594251" w:rsidRDefault="009479E5" w:rsidP="00882782">
      <w:pPr>
        <w:pStyle w:val="ListParagraph"/>
        <w:numPr>
          <w:ilvl w:val="0"/>
          <w:numId w:val="7"/>
        </w:numPr>
        <w:spacing w:before="120" w:line="276" w:lineRule="auto"/>
        <w:contextualSpacing w:val="0"/>
        <w:jc w:val="both"/>
      </w:pPr>
      <w:r w:rsidRPr="00594251">
        <w:t>RavenDB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882782">
      <w:pPr>
        <w:pStyle w:val="ListParagraph"/>
        <w:numPr>
          <w:ilvl w:val="0"/>
          <w:numId w:val="7"/>
        </w:numPr>
        <w:spacing w:before="120" w:line="276" w:lineRule="auto"/>
        <w:contextualSpacing w:val="0"/>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882782">
      <w:pPr>
        <w:pStyle w:val="ListParagraph"/>
        <w:numPr>
          <w:ilvl w:val="0"/>
          <w:numId w:val="7"/>
        </w:numPr>
        <w:spacing w:before="120" w:line="276" w:lineRule="auto"/>
        <w:contextualSpacing w:val="0"/>
        <w:jc w:val="both"/>
      </w:pPr>
      <w:r w:rsidRPr="00594251">
        <w:t>RavenDB lưu trữ dữ liệu phi quan hệ. Cố gắng thiết kế theo mô hình quan hệ thì chúng ta sẽ có được nhiều kết quả tốt. Nhưng chúng ta sẽ đạt được kết quả vô cùng to lớn nếu sử dụng những điểm mạnh của cơ sở dữ liệu hướng document như là RavenDB.</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Document is not flat (không như nhau)</w:t>
      </w:r>
    </w:p>
    <w:p w:rsidR="009479E5" w:rsidRPr="00594251" w:rsidRDefault="009479E5" w:rsidP="00882782">
      <w:pPr>
        <w:pStyle w:val="ListParagraph"/>
        <w:numPr>
          <w:ilvl w:val="0"/>
          <w:numId w:val="7"/>
        </w:numPr>
        <w:spacing w:before="120" w:line="276" w:lineRule="auto"/>
        <w:contextualSpacing w:val="0"/>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9479E5" w:rsidRPr="00594251" w:rsidRDefault="009479E5" w:rsidP="00882782">
      <w:pPr>
        <w:pStyle w:val="ListParagraph"/>
        <w:numPr>
          <w:ilvl w:val="0"/>
          <w:numId w:val="7"/>
        </w:numPr>
        <w:spacing w:before="120" w:line="276" w:lineRule="auto"/>
        <w:contextualSpacing w:val="0"/>
        <w:jc w:val="both"/>
      </w:pPr>
      <w:r w:rsidRPr="00594251">
        <w:t>Xem ví dụ dưới đây:</w:t>
      </w:r>
    </w:p>
    <w:p w:rsidR="009479E5" w:rsidRDefault="009479E5" w:rsidP="00882782">
      <w:pPr>
        <w:pStyle w:val="ListParagraph"/>
        <w:spacing w:after="200" w:line="276" w:lineRule="auto"/>
        <w:jc w:val="center"/>
      </w:pPr>
      <w:r w:rsidRPr="00594251">
        <w:rPr>
          <w:noProof/>
        </w:rPr>
        <w:drawing>
          <wp:inline distT="0" distB="0" distL="0" distR="0" wp14:anchorId="60265840" wp14:editId="3A148A0F">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9479E5" w:rsidRPr="00594251" w:rsidRDefault="009479E5" w:rsidP="009479E5">
      <w:pPr>
        <w:pStyle w:val="ListParagraph"/>
        <w:spacing w:after="200" w:line="276" w:lineRule="auto"/>
        <w:jc w:val="both"/>
      </w:pPr>
    </w:p>
    <w:p w:rsidR="009479E5" w:rsidRPr="00594251" w:rsidRDefault="009479E5" w:rsidP="00882782">
      <w:pPr>
        <w:pStyle w:val="ListParagraph"/>
        <w:numPr>
          <w:ilvl w:val="0"/>
          <w:numId w:val="7"/>
        </w:numPr>
        <w:spacing w:before="120" w:line="276" w:lineRule="auto"/>
        <w:contextualSpacing w:val="0"/>
        <w:jc w:val="both"/>
      </w:pPr>
      <w:r w:rsidRPr="00594251">
        <w:lastRenderedPageBreak/>
        <w:t>Trong cơ sở dữ liệu quan hệ, chúng ta cần không ít hơn 4 table để hiển thị dữ liệu trong một  trang đơn (Posts, Comments, Tags, RelatedPosts)</w:t>
      </w:r>
    </w:p>
    <w:p w:rsidR="009479E5" w:rsidRPr="00594251" w:rsidRDefault="009479E5" w:rsidP="00882782">
      <w:pPr>
        <w:pStyle w:val="ListParagraph"/>
        <w:numPr>
          <w:ilvl w:val="0"/>
          <w:numId w:val="7"/>
        </w:numPr>
        <w:spacing w:before="120" w:after="120" w:line="276" w:lineRule="auto"/>
        <w:contextualSpacing w:val="0"/>
        <w:jc w:val="both"/>
      </w:pPr>
      <w:r w:rsidRPr="00594251">
        <w:t>Sử dụng RavenDB, chúng ta lưu trữ tất cả thông tin chúng ta cần để làm việc như một document với cấu trúc bên dưới:</w:t>
      </w:r>
    </w:p>
    <w:p w:rsidR="009479E5" w:rsidRPr="00594251" w:rsidRDefault="009479E5" w:rsidP="009479E5">
      <w:pPr>
        <w:pStyle w:val="ListParagraph"/>
        <w:jc w:val="both"/>
      </w:pPr>
      <w:r w:rsidRPr="00594251">
        <w:rPr>
          <w:noProof/>
        </w:rPr>
        <w:drawing>
          <wp:inline distT="0" distB="0" distL="0" distR="0" wp14:anchorId="41013020" wp14:editId="65A00AD2">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9479E5" w:rsidRPr="00594251" w:rsidRDefault="009479E5" w:rsidP="009479E5">
      <w:pPr>
        <w:pStyle w:val="ListParagraph"/>
        <w:numPr>
          <w:ilvl w:val="0"/>
          <w:numId w:val="7"/>
        </w:numPr>
        <w:spacing w:after="200" w:line="276" w:lineRule="auto"/>
        <w:jc w:val="both"/>
      </w:pPr>
      <w:r w:rsidRPr="00594251">
        <w:t>Cấu trúc này cho phép chúng ta lấy mọi thông tin chúng ta cần để hiện thị lên trang chỉ trong một yêu cầu.</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Raven is not relation (phi quan hệ)</w:t>
      </w:r>
    </w:p>
    <w:p w:rsidR="009479E5" w:rsidRPr="00594251" w:rsidRDefault="009479E5" w:rsidP="00882782">
      <w:pPr>
        <w:pStyle w:val="ListParagraph"/>
        <w:numPr>
          <w:ilvl w:val="0"/>
          <w:numId w:val="7"/>
        </w:numPr>
        <w:spacing w:before="120" w:line="276" w:lineRule="auto"/>
        <w:contextualSpacing w:val="0"/>
        <w:jc w:val="both"/>
      </w:pPr>
      <w:r w:rsidRPr="00594251">
        <w:t>Khi bắt đầu dùng RavenDB ,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9479E5" w:rsidRPr="00594251" w:rsidRDefault="009479E5" w:rsidP="00882782">
      <w:pPr>
        <w:pStyle w:val="ListParagraph"/>
        <w:numPr>
          <w:ilvl w:val="0"/>
          <w:numId w:val="7"/>
        </w:numPr>
        <w:spacing w:before="120" w:line="276" w:lineRule="auto"/>
        <w:contextualSpacing w:val="0"/>
        <w:jc w:val="both"/>
      </w:pPr>
      <w:r w:rsidRPr="00594251">
        <w:t>Raven xem mỗi document như một thực thể độc lập. Bằng cách làm như vậy, nó có thể tối ưu hóa cách các documents  được lưu trữ và quản lý. Hơn nữa, một trong điểm tuyệt vời của Raven là Raven có thể lưu trữ một lượng lớn dữ liệu (quá nhiều dữ liệu để lưu trữ trên một máy tính duy nhất)</w:t>
      </w:r>
    </w:p>
    <w:p w:rsidR="009479E5" w:rsidRPr="00594251" w:rsidRDefault="009479E5" w:rsidP="00882782">
      <w:pPr>
        <w:pStyle w:val="ListParagraph"/>
        <w:numPr>
          <w:ilvl w:val="0"/>
          <w:numId w:val="7"/>
        </w:numPr>
        <w:spacing w:before="120" w:line="276" w:lineRule="auto"/>
        <w:contextualSpacing w:val="0"/>
        <w:jc w:val="both"/>
      </w:pPr>
      <w:r w:rsidRPr="00594251">
        <w:t>Raven hỗ trợ sharding (phân tán dữ liệu trên nhiều server khác nhau), do đó không cần phải lưu trữ một tập hợp dữ liệu có liên quan với nhau. Mỗi document là độc lập và có thể được lưu trữ trên bất kỳ shard nào của hệ thống.</w:t>
      </w:r>
    </w:p>
    <w:p w:rsidR="009479E5" w:rsidRPr="00594251" w:rsidRDefault="009479E5" w:rsidP="00882782">
      <w:pPr>
        <w:pStyle w:val="ListParagraph"/>
        <w:numPr>
          <w:ilvl w:val="0"/>
          <w:numId w:val="7"/>
        </w:numPr>
        <w:spacing w:before="120" w:line="276" w:lineRule="auto"/>
        <w:contextualSpacing w:val="0"/>
        <w:jc w:val="both"/>
      </w:pPr>
      <w:r w:rsidRPr="00594251">
        <w:t xml:space="preserve">Một khía cạnh khác về bản chất phi quan hệ của Raven là làm sao cho những documents có được đầy đủ thông tin trong chính bản thân nó. Chắc chắn là </w:t>
      </w:r>
      <w:r w:rsidRPr="00594251">
        <w:lastRenderedPageBreak/>
        <w:t>chúng ta có thể lưu trữ tham chiếu đến các document khác, nhưng nếu chúng ta cần tham khảo document khác để hiểu document hiện tại có ý nghĩa gì thì có thể là chúng ta đã sử dụng RavenDB không đúng cách.</w:t>
      </w:r>
    </w:p>
    <w:p w:rsidR="009479E5" w:rsidRPr="00594251" w:rsidRDefault="009479E5" w:rsidP="00882782">
      <w:pPr>
        <w:pStyle w:val="ListParagraph"/>
        <w:numPr>
          <w:ilvl w:val="0"/>
          <w:numId w:val="7"/>
        </w:numPr>
        <w:spacing w:before="120" w:line="276" w:lineRule="auto"/>
        <w:contextualSpacing w:val="0"/>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 của các bài viết liên kết. Nếu muốn lấy Title của related posts, ta cần phải join vào bảng bài viết một lần nữa. Có thể làm điều đó trong Raven, nhưng đó không phải là phương pháp được đề xuất. Thay vào đó, như trong ví dụ trên, ta nên bao gồm tất cả các thông tin cần thiết vào trong document. Sử dụng phương pháp này,  chúng ta có thể hiển thị trang với chỉ một yêu cầu, dẫn đến hiệu suất tổng thể tốt hơn nhiều.</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Entities và Aggregates</w:t>
      </w:r>
    </w:p>
    <w:p w:rsidR="009479E5" w:rsidRPr="00594251" w:rsidRDefault="009479E5" w:rsidP="00882782">
      <w:pPr>
        <w:pStyle w:val="ListParagraph"/>
        <w:numPr>
          <w:ilvl w:val="0"/>
          <w:numId w:val="7"/>
        </w:numPr>
        <w:spacing w:before="120" w:line="276" w:lineRule="auto"/>
        <w:contextualSpacing w:val="0"/>
        <w:jc w:val="both"/>
      </w:pPr>
      <w:r w:rsidRPr="00594251">
        <w:t xml:space="preserve">Khi nghĩ về việc Raven lưu trữ các thực thể(entities), chúng ta cần xem xét 2 quan điểm trước. Phương pháp được đề xuất là theo mẫu Aggregates từ cuốn sách </w:t>
      </w:r>
      <w:r>
        <w:t xml:space="preserve">tại </w:t>
      </w:r>
      <w:r w:rsidRPr="000225FD">
        <w:t>http://domaindrivendesign.org/</w:t>
      </w:r>
      <w:hyperlink r:id="rId182" w:history="1"/>
      <w:r w:rsidRPr="00594251">
        <w:t>. Một Aggregate Root chứa một vài thực thể, các loại giá trị, và kiểm soát tất cả truy cập các đối tượng được chứa trong nó. Những tham chiếu từ bên ngoài chỉ có thể tham chiếu đến Aggregate Root , không được phép tham chiếu đến các đối tượng con của nó.</w:t>
      </w:r>
    </w:p>
    <w:p w:rsidR="009479E5" w:rsidRPr="00594251" w:rsidRDefault="009479E5" w:rsidP="00882782">
      <w:pPr>
        <w:pStyle w:val="ListParagraph"/>
        <w:numPr>
          <w:ilvl w:val="0"/>
          <w:numId w:val="7"/>
        </w:numPr>
        <w:spacing w:before="120" w:line="276" w:lineRule="auto"/>
        <w:contextualSpacing w:val="0"/>
        <w:jc w:val="both"/>
      </w:pPr>
      <w:r w:rsidRPr="00594251">
        <w:t>Khi áp dụng cách suy nghĩ này vào trong document database, mối tương quan giữa Aggregatre Root (trong DDD) và document trong Raven sẽ tự nhiên và dễ dàng làm theo. Một Aggregrate Root, lưu giữ tất cả đối tượng bên trong nó, sẽ là một document trong RavenDB.</w:t>
      </w:r>
    </w:p>
    <w:p w:rsidR="009479E5" w:rsidRPr="00594251" w:rsidRDefault="009479E5" w:rsidP="00882782">
      <w:pPr>
        <w:pStyle w:val="ListParagraph"/>
        <w:numPr>
          <w:ilvl w:val="0"/>
          <w:numId w:val="7"/>
        </w:numPr>
        <w:spacing w:before="120" w:line="276" w:lineRule="auto"/>
        <w:contextualSpacing w:val="0"/>
        <w:jc w:val="both"/>
      </w:pPr>
      <w:r w:rsidRPr="00594251">
        <w:t>Điều này cũng giải quyết gọn gàng một vấn đề phổ biến với Aggregates: đi từ Aggregates đến các đối tượng con chứa trong nó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9479E5" w:rsidRPr="00594251" w:rsidRDefault="009479E5" w:rsidP="00882782">
      <w:pPr>
        <w:pStyle w:val="ListParagraph"/>
        <w:numPr>
          <w:ilvl w:val="0"/>
          <w:numId w:val="7"/>
        </w:numPr>
        <w:spacing w:before="120" w:line="276" w:lineRule="auto"/>
        <w:contextualSpacing w:val="0"/>
        <w:jc w:val="both"/>
      </w:pPr>
      <w:r w:rsidRPr="00594251">
        <w:t>Thay đổi sang Aggregate cũng dễ dàng hơn để kiểm soát, khi sử dụng RDBMS, thật khó khăn để đảm bảo rằng các yêu cầu đồng thời sẽ không vi phạm các business rules. Vấn đề là 2 yêu cầu riêng biệt có thể tác động đến 2 phần khác nhau của Aggregate, mỗi phần thì hợp lệ trong riêng nó, nhưng kết quả tổng hợp thì lại không hợp lệ. Đi</w:t>
      </w:r>
      <w:r>
        <w:t xml:space="preserve">ều này dẫn đến sử dụng </w:t>
      </w:r>
      <w:hyperlink r:id="rId183" w:history="1">
        <w:r w:rsidRPr="00BE1927">
          <w:rPr>
            <w:rStyle w:val="Hyperlink"/>
            <w:rFonts w:eastAsiaTheme="majorEastAsia"/>
            <w:b/>
            <w:color w:val="auto"/>
            <w:u w:val="none"/>
            <w:shd w:val="clear" w:color="auto" w:fill="FFFFFF"/>
          </w:rPr>
          <w:t>coarse grained locks</w:t>
        </w:r>
      </w:hyperlink>
      <w:r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9479E5" w:rsidRPr="00594251" w:rsidRDefault="009479E5" w:rsidP="00882782">
      <w:pPr>
        <w:pStyle w:val="ListParagraph"/>
        <w:numPr>
          <w:ilvl w:val="0"/>
          <w:numId w:val="7"/>
        </w:numPr>
        <w:spacing w:before="120" w:line="276" w:lineRule="auto"/>
        <w:contextualSpacing w:val="0"/>
        <w:jc w:val="both"/>
      </w:pPr>
      <w:r w:rsidRPr="00594251">
        <w:t xml:space="preserve">Vì Raven xem toàn bộ Aggregate như một document duy nhất, vấn đề trên thường không tồn tại. Chúng ta có thể sử dụng hỗ trợ “optimistic concurrency” trong Raven  để xác định xem Aggregate hay con của nó có thay đổi gì không. </w:t>
      </w:r>
      <w:r w:rsidRPr="00594251">
        <w:lastRenderedPageBreak/>
        <w:t>Chúng ta có thể nạp lại dữ liệu đã được thay đổi của Aggregate và thử lại các transaction.</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Associations  management</w:t>
      </w:r>
    </w:p>
    <w:p w:rsidR="009479E5" w:rsidRPr="00594251" w:rsidRDefault="009479E5" w:rsidP="00882782">
      <w:pPr>
        <w:pStyle w:val="ListParagraph"/>
        <w:numPr>
          <w:ilvl w:val="0"/>
          <w:numId w:val="7"/>
        </w:numPr>
        <w:spacing w:before="120" w:after="120" w:line="276" w:lineRule="auto"/>
        <w:contextualSpacing w:val="0"/>
        <w:jc w:val="both"/>
      </w:pPr>
      <w:r w:rsidRPr="00594251">
        <w:t>Aggregate Root có thể chứa tất cả con của nó, nhưng Aggregates không thể tồn tại tách biệt. Ví dụ:</w:t>
      </w:r>
    </w:p>
    <w:p w:rsidR="009479E5" w:rsidRPr="00594251" w:rsidRDefault="009479E5" w:rsidP="009479E5">
      <w:pPr>
        <w:pStyle w:val="ListParagraph"/>
        <w:jc w:val="both"/>
      </w:pPr>
      <w:r w:rsidRPr="00594251">
        <w:rPr>
          <w:noProof/>
        </w:rPr>
        <w:drawing>
          <wp:inline distT="0" distB="0" distL="0" distR="0" wp14:anchorId="47CC1A44" wp14:editId="7C1885D4">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9479E5" w:rsidRPr="00594251" w:rsidRDefault="009479E5" w:rsidP="00882782">
      <w:pPr>
        <w:pStyle w:val="ListParagraph"/>
        <w:numPr>
          <w:ilvl w:val="0"/>
          <w:numId w:val="7"/>
        </w:numPr>
        <w:spacing w:before="120" w:line="276" w:lineRule="auto"/>
        <w:contextualSpacing w:val="0"/>
        <w:jc w:val="both"/>
      </w:pPr>
      <w:r w:rsidRPr="00594251">
        <w:t>Aggregate Root cho Order sẽ chứa OrderLines, nhưng một OrderLine sẽ không chứa một Product. Thay vào đó, nó chứa tham chiếu đến Product Id.</w:t>
      </w:r>
    </w:p>
    <w:p w:rsidR="009479E5" w:rsidRPr="00594251" w:rsidRDefault="009479E5" w:rsidP="00882782">
      <w:pPr>
        <w:pStyle w:val="ListParagraph"/>
        <w:numPr>
          <w:ilvl w:val="0"/>
          <w:numId w:val="7"/>
        </w:numPr>
        <w:spacing w:before="120" w:line="276" w:lineRule="auto"/>
        <w:contextualSpacing w:val="0"/>
        <w:jc w:val="both"/>
      </w:pPr>
      <w:r w:rsidRPr="00594251">
        <w:t>Raven Client API sẽ không cố gắng giải quyết những mối liên kết (associations). Điều này được định trước và cũng do thiết kế.  Thay vào đó, Raven giữ giá trị của khóa đối tượng được liên kết, và chỉ load các liên kết này khi thực sự cần.</w:t>
      </w:r>
    </w:p>
    <w:p w:rsidR="009479E5" w:rsidRPr="00594251" w:rsidRDefault="009479E5" w:rsidP="00882782">
      <w:pPr>
        <w:pStyle w:val="ListParagraph"/>
        <w:numPr>
          <w:ilvl w:val="0"/>
          <w:numId w:val="7"/>
        </w:numPr>
        <w:spacing w:before="120" w:after="200" w:line="276" w:lineRule="auto"/>
        <w:jc w:val="both"/>
      </w:pPr>
      <w:r w:rsidRPr="00594251">
        <w:t>Lý do rất đơn giản: nhà thiết kế muốn một chút khó khăn khi tham chiếu dữ liệu trong những document khác. Trong OR/M  chúng ta thường sử dụng: orderLine.Product.Name, nó sẽ load thực thể Product.  Điều này làm chúng ta có cảm giác như khi sử dụng mô hình quan hệ, nhưng thực sự thì Raven phi quan hệ(non relation). Thiếu sót này có chủ ý từ Raven Client API nhằm nhắc nhở người dùng rằng họ nên mô hình Aggressives và Entities theo định dạng mà được để xuấ</w:t>
      </w:r>
      <w:r w:rsidR="00882782">
        <w:t>t để làm việc với RavenDB.</w:t>
      </w:r>
      <w:r w:rsidR="00882782">
        <w:tab/>
      </w:r>
      <w:r w:rsidR="00882782">
        <w:tab/>
      </w:r>
      <w:r w:rsidR="00882782">
        <w:tab/>
      </w:r>
      <w:r w:rsidR="00882782">
        <w:tab/>
      </w:r>
      <w:r w:rsidRPr="00594251">
        <w:tab/>
      </w:r>
    </w:p>
    <w:p w:rsidR="009479E5" w:rsidRPr="00594251" w:rsidRDefault="009479E5" w:rsidP="000D1649">
      <w:pPr>
        <w:pStyle w:val="Heading3"/>
        <w:spacing w:before="200" w:line="276" w:lineRule="auto"/>
        <w:ind w:hanging="360"/>
        <w:jc w:val="both"/>
        <w:rPr>
          <w:rFonts w:cs="Times New Roman"/>
        </w:rPr>
      </w:pPr>
      <w:bookmarkStart w:id="43" w:name="_Toc344229880"/>
      <w:r w:rsidRPr="00594251">
        <w:rPr>
          <w:rFonts w:cs="Times New Roman"/>
        </w:rPr>
        <w:t>.NET client API</w:t>
      </w:r>
      <w:bookmarkEnd w:id="43"/>
      <w:r w:rsidRPr="00594251">
        <w:rPr>
          <w:rFonts w:cs="Times New Roman"/>
        </w:rPr>
        <w:tab/>
      </w:r>
    </w:p>
    <w:p w:rsidR="009479E5" w:rsidRPr="00594251" w:rsidRDefault="009479E5" w:rsidP="000D1649">
      <w:pPr>
        <w:pStyle w:val="Heading4"/>
        <w:spacing w:before="120" w:line="276" w:lineRule="auto"/>
        <w:ind w:hanging="144"/>
        <w:jc w:val="both"/>
        <w:rPr>
          <w:rFonts w:cs="Times New Roman"/>
        </w:rPr>
      </w:pPr>
      <w:r w:rsidRPr="00594251">
        <w:rPr>
          <w:rFonts w:cs="Times New Roman"/>
        </w:rPr>
        <w:t>Giới thiệu .NET client API</w:t>
      </w:r>
    </w:p>
    <w:p w:rsidR="009479E5" w:rsidRPr="00594251" w:rsidRDefault="009479E5" w:rsidP="00882782">
      <w:pPr>
        <w:pStyle w:val="ListParagraph"/>
        <w:numPr>
          <w:ilvl w:val="0"/>
          <w:numId w:val="7"/>
        </w:numPr>
        <w:spacing w:before="120" w:line="276" w:lineRule="auto"/>
        <w:contextualSpacing w:val="0"/>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9479E5" w:rsidRPr="00594251" w:rsidRDefault="009479E5" w:rsidP="00882782">
      <w:pPr>
        <w:pStyle w:val="ListParagraph"/>
        <w:numPr>
          <w:ilvl w:val="0"/>
          <w:numId w:val="7"/>
        </w:numPr>
        <w:spacing w:before="120" w:line="276" w:lineRule="auto"/>
        <w:contextualSpacing w:val="0"/>
        <w:jc w:val="both"/>
      </w:pPr>
      <w:r w:rsidRPr="00594251">
        <w:lastRenderedPageBreak/>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9479E5" w:rsidRPr="00594251" w:rsidRDefault="009479E5" w:rsidP="00882782">
      <w:pPr>
        <w:pStyle w:val="ListParagraph"/>
        <w:numPr>
          <w:ilvl w:val="0"/>
          <w:numId w:val="7"/>
        </w:numPr>
        <w:spacing w:before="120" w:line="276" w:lineRule="auto"/>
        <w:contextualSpacing w:val="0"/>
        <w:jc w:val="both"/>
      </w:pPr>
      <w:r w:rsidRPr="00594251">
        <w:t xml:space="preserve">Cách đơn giản nhất để sử dụng RavenDB là sử dụng Nuget, nhưng cũng nên tham chiếu các thư viện DLLs được cung cấp trong gói dữ liệu download từ server về. </w:t>
      </w:r>
      <w:r w:rsidRPr="00594251">
        <w:tab/>
      </w:r>
    </w:p>
    <w:p w:rsidR="009479E5" w:rsidRPr="00594251" w:rsidRDefault="009479E5" w:rsidP="000D1649">
      <w:pPr>
        <w:pStyle w:val="Heading4"/>
        <w:spacing w:before="120" w:line="276" w:lineRule="auto"/>
        <w:ind w:hanging="144"/>
        <w:jc w:val="both"/>
        <w:rPr>
          <w:rFonts w:cs="Times New Roman"/>
        </w:rPr>
      </w:pPr>
      <w:r w:rsidRPr="00594251">
        <w:rPr>
          <w:rFonts w:cs="Times New Roman"/>
        </w:rPr>
        <w:t>Nguyên tắc thiết kế .NET client API</w:t>
      </w:r>
    </w:p>
    <w:p w:rsidR="009479E5" w:rsidRPr="00594251" w:rsidRDefault="009479E5" w:rsidP="00882782">
      <w:pPr>
        <w:pStyle w:val="ListParagraph"/>
        <w:numPr>
          <w:ilvl w:val="0"/>
          <w:numId w:val="7"/>
        </w:numPr>
        <w:spacing w:before="120" w:line="276" w:lineRule="auto"/>
        <w:jc w:val="both"/>
      </w:pPr>
      <w:r w:rsidRPr="00594251">
        <w:t>RavenDB thiết kế tương đối giống với NHibrenate API. API bao gồm các lớp chính:</w:t>
      </w:r>
    </w:p>
    <w:p w:rsidR="009479E5" w:rsidRPr="00594251" w:rsidRDefault="009479E5" w:rsidP="009479E5">
      <w:pPr>
        <w:pStyle w:val="ListParagraph"/>
        <w:numPr>
          <w:ilvl w:val="0"/>
          <w:numId w:val="8"/>
        </w:numPr>
        <w:spacing w:line="276" w:lineRule="auto"/>
        <w:jc w:val="both"/>
      </w:pPr>
      <w:r w:rsidRPr="00594251">
        <w:t>IDocumentSession: Document Session dùng để thao tác với cơ sở dữ liệu, load dữ liệu từ cơ sở dữ liệu, truy vấn dữ liệu, lưu trữ và xóa dữ liệu. Đối tượng Session tạo ra tốn rất ít chi phí và là tiến trình không an toàn. Một thực thể của Interface hiện thực mẫu “Unit of Work”, theo dõi sự thay đổi cũng như nhiều tính năng khác đề cập ở trên như quản lý Transaction. Khi sử dụng .NET client API, hầu hết các thao tác với cơ sở dữ liệu đều thông qua đối tượng Session.</w:t>
      </w:r>
    </w:p>
    <w:p w:rsidR="009479E5" w:rsidRPr="00594251" w:rsidRDefault="009479E5" w:rsidP="009479E5">
      <w:pPr>
        <w:pStyle w:val="ListParagraph"/>
        <w:numPr>
          <w:ilvl w:val="0"/>
          <w:numId w:val="8"/>
        </w:numPr>
        <w:spacing w:line="276" w:lineRule="auto"/>
        <w:jc w:val="both"/>
      </w:pPr>
      <w:r w:rsidRPr="00594251">
        <w:t>IDocumentStore: Là một Session Factory, và tạo ra DocumentStore thì tốn nhiều chi phí, là tiến trình an toàn và được tạo 1 lần cho mỗi ứng dụng. Document Store chịu trách nhiệm thực sự cho các giao tiếp giữa client và server, nắm giữ các quy ước liên quan đến saving/loading dữ liệu và nhiều cấu hình cho ứng dụng, ví dụ như là http cach</w:t>
      </w:r>
      <w:r>
        <w:t>e</w:t>
      </w:r>
      <w:r w:rsidRPr="00594251">
        <w:t xml:space="preserve"> cho server. </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t>Kết nối tới Raven</w:t>
      </w:r>
      <w:r>
        <w:rPr>
          <w:rFonts w:cs="Times New Roman"/>
        </w:rPr>
        <w:t>DB</w:t>
      </w:r>
      <w:r w:rsidRPr="00594251">
        <w:rPr>
          <w:rFonts w:cs="Times New Roman"/>
        </w:rPr>
        <w:t xml:space="preserve"> data store</w:t>
      </w:r>
    </w:p>
    <w:p w:rsidR="009479E5" w:rsidRPr="00594251" w:rsidRDefault="009479E5" w:rsidP="00882782">
      <w:pPr>
        <w:pStyle w:val="ListParagraph"/>
        <w:numPr>
          <w:ilvl w:val="0"/>
          <w:numId w:val="7"/>
        </w:numPr>
        <w:spacing w:before="120" w:line="276" w:lineRule="auto"/>
        <w:contextualSpacing w:val="0"/>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479E5" w:rsidRPr="00594251" w:rsidRDefault="009479E5" w:rsidP="001B14C2">
      <w:pPr>
        <w:pStyle w:val="ListParagraph"/>
        <w:numPr>
          <w:ilvl w:val="0"/>
          <w:numId w:val="7"/>
        </w:numPr>
        <w:spacing w:before="120" w:line="276" w:lineRule="auto"/>
        <w:contextualSpacing w:val="0"/>
        <w:jc w:val="both"/>
      </w:pPr>
      <w:r w:rsidRPr="00594251">
        <w:t>Vì một thực thể document store thì tốn chi phí để tạo ra nhưng là tiến trình an toàn nên đề xuất được đưa ra là một documentstore/ 1 database/ 1 ứng dụng.</w:t>
      </w:r>
    </w:p>
    <w:p w:rsidR="009479E5" w:rsidRPr="00594251" w:rsidRDefault="009479E5" w:rsidP="001B14C2">
      <w:pPr>
        <w:pStyle w:val="ListParagraph"/>
        <w:numPr>
          <w:ilvl w:val="0"/>
          <w:numId w:val="7"/>
        </w:numPr>
        <w:spacing w:before="120" w:line="276" w:lineRule="auto"/>
        <w:contextualSpacing w:val="0"/>
        <w:jc w:val="both"/>
      </w:pPr>
      <w:r w:rsidRPr="00594251">
        <w:t>Khi ứng dụng kết thúc, document store nên được giải phóng và xóa sạch một cách hợp lý.</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Chạy ở  server mode</w:t>
      </w:r>
    </w:p>
    <w:p w:rsidR="009479E5" w:rsidRDefault="009479E5" w:rsidP="001B14C2">
      <w:pPr>
        <w:pStyle w:val="ListParagraph"/>
        <w:numPr>
          <w:ilvl w:val="0"/>
          <w:numId w:val="7"/>
        </w:numPr>
        <w:spacing w:before="120" w:after="120" w:line="276" w:lineRule="auto"/>
        <w:jc w:val="both"/>
      </w:pPr>
      <w:r w:rsidRPr="00594251">
        <w:t>Để chạy ở chế độ server, thêm tham chiếu đến Raven.Client.Lightweight.dll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rPr>
                <w:rStyle w:val="HTMLCode"/>
                <w:rFonts w:ascii="Times New Roman" w:eastAsiaTheme="majorEastAsia" w:hAnsi="Times New Roman" w:cs="Times New Roman"/>
                <w:sz w:val="22"/>
                <w:szCs w:val="22"/>
              </w:rPr>
              <w:lastRenderedPageBreak/>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4" w:name="OLE_LINK1"/>
            <w:bookmarkStart w:id="45" w:name="OLE_LINK2"/>
            <w:r w:rsidRPr="00BE1927">
              <w:rPr>
                <w:rFonts w:eastAsiaTheme="majorEastAsia"/>
              </w:rPr>
              <w:t>http://myravendb.mydomain.com</w:t>
            </w:r>
            <w:bookmarkEnd w:id="44"/>
            <w:bookmarkEnd w:id="45"/>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9479E5" w:rsidRDefault="009479E5" w:rsidP="001B14C2">
            <w:pPr>
              <w:pStyle w:val="code"/>
              <w:spacing w:after="120"/>
            </w:pPr>
            <w:r w:rsidRPr="00BE1927">
              <w:rPr>
                <w:rStyle w:val="HTMLCode"/>
                <w:rFonts w:ascii="Times New Roman" w:eastAsiaTheme="majorEastAsia" w:hAnsi="Times New Roman" w:cs="Times New Roman"/>
                <w:sz w:val="22"/>
                <w:szCs w:val="22"/>
              </w:rPr>
              <w:t>documentStore.Initialize();</w:t>
            </w:r>
          </w:p>
        </w:tc>
      </w:tr>
    </w:tbl>
    <w:p w:rsidR="009479E5" w:rsidRPr="00594251" w:rsidRDefault="009479E5" w:rsidP="001B14C2">
      <w:pPr>
        <w:pStyle w:val="ListParagraph"/>
        <w:numPr>
          <w:ilvl w:val="0"/>
          <w:numId w:val="7"/>
        </w:numPr>
        <w:spacing w:before="120"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Chạy ở  embedded mode</w:t>
      </w:r>
    </w:p>
    <w:p w:rsidR="009479E5" w:rsidRDefault="009479E5" w:rsidP="001B14C2">
      <w:pPr>
        <w:pStyle w:val="ListParagraph"/>
        <w:numPr>
          <w:ilvl w:val="0"/>
          <w:numId w:val="7"/>
        </w:numPr>
        <w:spacing w:before="120"/>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t>var documentStore = new EmbeddableDocumentStore  {  DataDirectory = "path/to/database/directory"  };</w:t>
            </w:r>
          </w:p>
          <w:p w:rsidR="009479E5" w:rsidRDefault="009479E5" w:rsidP="001B14C2">
            <w:pPr>
              <w:pStyle w:val="code"/>
              <w:spacing w:after="120"/>
            </w:pPr>
            <w:r w:rsidRPr="00BE1927">
              <w:t>documentStore.Initialize();</w:t>
            </w:r>
          </w:p>
        </w:tc>
      </w:tr>
    </w:tbl>
    <w:p w:rsidR="009479E5" w:rsidRPr="00594251" w:rsidRDefault="009479E5" w:rsidP="000D1649">
      <w:pPr>
        <w:pStyle w:val="Heading5"/>
        <w:spacing w:before="120" w:line="276" w:lineRule="auto"/>
        <w:ind w:firstLine="72"/>
        <w:jc w:val="both"/>
        <w:rPr>
          <w:rFonts w:cs="Times New Roman"/>
        </w:rPr>
      </w:pPr>
      <w:r w:rsidRPr="00594251">
        <w:rPr>
          <w:rFonts w:cs="Times New Roman"/>
        </w:rPr>
        <w:t>Hỗ trợ Silverlight</w:t>
      </w:r>
    </w:p>
    <w:p w:rsidR="009479E5" w:rsidRPr="00594251" w:rsidRDefault="009479E5" w:rsidP="001B14C2">
      <w:pPr>
        <w:pStyle w:val="ListParagraph"/>
        <w:numPr>
          <w:ilvl w:val="0"/>
          <w:numId w:val="7"/>
        </w:numPr>
        <w:spacing w:before="120" w:line="276" w:lineRule="auto"/>
        <w:contextualSpacing w:val="0"/>
        <w:jc w:val="both"/>
      </w:pPr>
      <w:r w:rsidRPr="00594251">
        <w:t>Nếu truy cập Raven</w:t>
      </w:r>
      <w:r>
        <w:t>DB</w:t>
      </w:r>
      <w:r w:rsidRPr="00594251">
        <w:t xml:space="preserve"> từ ứng dụng Silverlight, chúng ta sẽ đến thư mục Silverlight trong gói dữ liệu và thêm tham chiếu đến tất cả các DLLs vào trong ứng dụng của chúng ta.</w:t>
      </w:r>
    </w:p>
    <w:p w:rsidR="009479E5" w:rsidRPr="00594251" w:rsidRDefault="009479E5" w:rsidP="001B14C2">
      <w:pPr>
        <w:pStyle w:val="ListParagraph"/>
        <w:numPr>
          <w:ilvl w:val="0"/>
          <w:numId w:val="7"/>
        </w:numPr>
        <w:spacing w:before="120" w:after="120" w:line="276" w:lineRule="auto"/>
        <w:contextualSpacing w:val="0"/>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E1927" w:rsidTr="00AC6893">
        <w:tc>
          <w:tcPr>
            <w:tcW w:w="9245" w:type="dxa"/>
          </w:tcPr>
          <w:p w:rsidR="009479E5" w:rsidRPr="00BE1927" w:rsidRDefault="009479E5" w:rsidP="00AC6893">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9479E5" w:rsidRPr="00BE1927" w:rsidRDefault="009479E5" w:rsidP="001B14C2">
            <w:pPr>
              <w:pStyle w:val="code"/>
              <w:spacing w:after="120"/>
              <w:rPr>
                <w:sz w:val="28"/>
              </w:rPr>
            </w:pPr>
            <w:r w:rsidRPr="00BE1927">
              <w:rPr>
                <w:rStyle w:val="HTMLCode"/>
                <w:rFonts w:ascii="Times New Roman" w:eastAsiaTheme="majorEastAsia" w:hAnsi="Times New Roman" w:cs="Times New Roman"/>
                <w:sz w:val="22"/>
              </w:rPr>
              <w:t>documentStore.Initialize();</w:t>
            </w:r>
          </w:p>
        </w:tc>
      </w:tr>
    </w:tbl>
    <w:p w:rsidR="009479E5" w:rsidRPr="00594251" w:rsidRDefault="009479E5" w:rsidP="000D1649">
      <w:pPr>
        <w:pStyle w:val="Heading5"/>
        <w:spacing w:before="120" w:line="276" w:lineRule="auto"/>
        <w:ind w:firstLine="72"/>
        <w:jc w:val="both"/>
        <w:rPr>
          <w:rFonts w:cs="Times New Roman"/>
        </w:rPr>
      </w:pPr>
      <w:r w:rsidRPr="00594251">
        <w:rPr>
          <w:rFonts w:cs="Times New Roman"/>
        </w:rPr>
        <w:t>Sử dụng chuỗi kết nối (connection string)</w:t>
      </w:r>
    </w:p>
    <w:p w:rsidR="009479E5" w:rsidRPr="00594251" w:rsidRDefault="009479E5" w:rsidP="001B14C2">
      <w:pPr>
        <w:pStyle w:val="ListParagraph"/>
        <w:numPr>
          <w:ilvl w:val="0"/>
          <w:numId w:val="7"/>
        </w:numPr>
        <w:spacing w:before="120" w:after="120" w:line="276" w:lineRule="auto"/>
        <w:jc w:val="both"/>
      </w:pPr>
      <w:r w:rsidRPr="00594251">
        <w:t xml:space="preserve">Để cho mọi thứ đơn giản, Raven Client API hỗ trợ đặt tên cho chuỗi kết nối trong ứng dụng .NET.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new DocumentStore </w:t>
            </w:r>
          </w:p>
          <w:p w:rsidR="00B07E5D" w:rsidRDefault="00B07E5D" w:rsidP="00B07E5D">
            <w:pPr>
              <w:jc w:val="both"/>
              <w:rPr>
                <w:sz w:val="22"/>
              </w:rPr>
            </w:pPr>
            <w:r>
              <w:rPr>
                <w:sz w:val="22"/>
              </w:rPr>
              <w:t>{</w:t>
            </w:r>
          </w:p>
          <w:p w:rsidR="009479E5" w:rsidRPr="00594251" w:rsidRDefault="00B07E5D" w:rsidP="00B07E5D">
            <w:pPr>
              <w:jc w:val="both"/>
              <w:rPr>
                <w:sz w:val="22"/>
              </w:rPr>
            </w:pPr>
            <w:r>
              <w:rPr>
                <w:sz w:val="22"/>
              </w:rPr>
              <w:t xml:space="preserve">        </w:t>
            </w:r>
            <w:r w:rsidR="009479E5" w:rsidRPr="00594251">
              <w:rPr>
                <w:sz w:val="22"/>
              </w:rPr>
              <w:t>ConnectionStringName = "MyRavenConStr"</w:t>
            </w:r>
          </w:p>
          <w:p w:rsidR="009479E5" w:rsidRPr="00594251" w:rsidRDefault="009479E5" w:rsidP="001B14C2">
            <w:pPr>
              <w:spacing w:after="120"/>
              <w:jc w:val="both"/>
            </w:pPr>
            <w:r w:rsidRPr="00594251">
              <w:rPr>
                <w:sz w:val="22"/>
              </w:rPr>
              <w:t>}</w:t>
            </w:r>
          </w:p>
        </w:tc>
      </w:tr>
    </w:tbl>
    <w:p w:rsidR="009479E5" w:rsidRPr="00594251" w:rsidRDefault="009479E5" w:rsidP="001B14C2">
      <w:pPr>
        <w:pStyle w:val="ListParagraph"/>
        <w:numPr>
          <w:ilvl w:val="0"/>
          <w:numId w:val="7"/>
        </w:numPr>
        <w:spacing w:before="120"/>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9479E5" w:rsidRDefault="009479E5" w:rsidP="00AC6893">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AC6893">
            <w:pPr>
              <w:rPr>
                <w:color w:val="000000" w:themeColor="text1"/>
                <w:sz w:val="22"/>
              </w:rPr>
            </w:pPr>
            <w:r>
              <w:rPr>
                <w:rStyle w:val="HTMLCode"/>
                <w:rFonts w:ascii="Times New Roman" w:eastAsiaTheme="majorEastAsia" w:hAnsi="Times New Roman" w:cs="Times New Roman"/>
                <w:color w:val="000000" w:themeColor="text1"/>
                <w:sz w:val="22"/>
              </w:rPr>
              <w:t xml:space="preserve">     &lt;add </w:t>
            </w:r>
            <w:r w:rsidRPr="00594251">
              <w:rPr>
                <w:rStyle w:val="HTMLCode"/>
                <w:rFonts w:ascii="Times New Roman" w:eastAsiaTheme="majorEastAsia" w:hAnsi="Times New Roman" w:cs="Times New Roman"/>
                <w:color w:val="000000" w:themeColor="text1"/>
                <w:sz w:val="22"/>
              </w:rPr>
              <w:t xml:space="preserve">name="Secure" connectionString="Url = </w:t>
            </w:r>
            <w:r w:rsidRPr="00BE1927">
              <w:rPr>
                <w:rFonts w:eastAsiaTheme="majorEastAsia"/>
                <w:sz w:val="22"/>
                <w:szCs w:val="20"/>
              </w:rPr>
              <w:t>http://localhost:8080;user=beam;password=up;ResourceManagerId=d5723e19-92ad-4531-adad-8611e6e05c8a</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1B14C2">
            <w:pPr>
              <w:spacing w:after="120"/>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9479E5" w:rsidRPr="00594251" w:rsidRDefault="009479E5" w:rsidP="000D1649">
      <w:pPr>
        <w:pStyle w:val="Heading4"/>
        <w:spacing w:before="240" w:line="276" w:lineRule="auto"/>
        <w:ind w:hanging="144"/>
        <w:jc w:val="both"/>
        <w:rPr>
          <w:rFonts w:cs="Times New Roman"/>
        </w:rPr>
      </w:pPr>
      <w:r w:rsidRPr="00594251">
        <w:rPr>
          <w:rFonts w:cs="Times New Roman"/>
        </w:rPr>
        <w:t>Những thao tác cơ bản vơi cơ sở dữ liệu</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Đối tượng Session</w:t>
      </w:r>
    </w:p>
    <w:p w:rsidR="009479E5" w:rsidRPr="00594251" w:rsidRDefault="009479E5" w:rsidP="001B14C2">
      <w:pPr>
        <w:pStyle w:val="ListParagraph"/>
        <w:numPr>
          <w:ilvl w:val="0"/>
          <w:numId w:val="7"/>
        </w:numPr>
        <w:spacing w:before="120" w:after="120" w:line="276" w:lineRule="auto"/>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string companyId;</w:t>
            </w:r>
          </w:p>
          <w:p w:rsidR="009479E5" w:rsidRPr="00594251" w:rsidRDefault="009479E5" w:rsidP="00AC6893">
            <w:pPr>
              <w:jc w:val="both"/>
              <w:rPr>
                <w:sz w:val="22"/>
              </w:rPr>
            </w:pPr>
            <w:r w:rsidRPr="00594251">
              <w:rPr>
                <w:sz w:val="22"/>
              </w:rPr>
              <w:t>using (var session = documentStore.OpenSession())</w:t>
            </w:r>
          </w:p>
          <w:p w:rsidR="00B07E5D" w:rsidRDefault="00B07E5D" w:rsidP="00B07E5D">
            <w:pPr>
              <w:jc w:val="both"/>
              <w:rPr>
                <w:sz w:val="22"/>
              </w:rPr>
            </w:pPr>
            <w:r>
              <w:rPr>
                <w:sz w:val="22"/>
              </w:rPr>
              <w:t>{</w:t>
            </w:r>
          </w:p>
          <w:p w:rsidR="00B07E5D" w:rsidRDefault="009479E5" w:rsidP="00B07E5D">
            <w:pPr>
              <w:ind w:left="720"/>
              <w:jc w:val="both"/>
              <w:rPr>
                <w:sz w:val="22"/>
              </w:rPr>
            </w:pPr>
            <w:r w:rsidRPr="00594251">
              <w:rPr>
                <w:sz w:val="22"/>
              </w:rPr>
              <w:t>var entity = new Company { Name = "Company" };</w:t>
            </w:r>
          </w:p>
          <w:p w:rsidR="009479E5" w:rsidRPr="00594251" w:rsidRDefault="009479E5" w:rsidP="00B07E5D">
            <w:pPr>
              <w:ind w:left="720"/>
              <w:jc w:val="both"/>
              <w:rPr>
                <w:sz w:val="22"/>
              </w:rPr>
            </w:pPr>
            <w:r w:rsidRPr="00594251">
              <w:rPr>
                <w:sz w:val="22"/>
              </w:rPr>
              <w:t>session.Store(entity);</w:t>
            </w:r>
          </w:p>
          <w:p w:rsidR="009479E5" w:rsidRPr="00594251" w:rsidRDefault="009479E5" w:rsidP="00B07E5D">
            <w:pPr>
              <w:ind w:left="720"/>
              <w:jc w:val="both"/>
              <w:rPr>
                <w:sz w:val="22"/>
              </w:rPr>
            </w:pPr>
            <w:r w:rsidRPr="00594251">
              <w:rPr>
                <w:sz w:val="22"/>
              </w:rPr>
              <w:t>session.SaveChanges();</w:t>
            </w:r>
          </w:p>
          <w:p w:rsidR="009479E5" w:rsidRPr="00594251" w:rsidRDefault="009479E5" w:rsidP="00B07E5D">
            <w:pPr>
              <w:ind w:left="720"/>
              <w:jc w:val="both"/>
              <w:rPr>
                <w:sz w:val="22"/>
              </w:rPr>
            </w:pPr>
            <w:r w:rsidRPr="00594251">
              <w:rPr>
                <w:sz w:val="22"/>
              </w:rPr>
              <w:t>companyId = entity.Id;</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using (var session = documentStore.OpenSession())</w:t>
            </w:r>
          </w:p>
          <w:p w:rsidR="009479E5" w:rsidRPr="00594251" w:rsidRDefault="009479E5" w:rsidP="00AC6893">
            <w:pPr>
              <w:jc w:val="both"/>
              <w:rPr>
                <w:sz w:val="22"/>
              </w:rPr>
            </w:pPr>
            <w:r w:rsidRPr="00594251">
              <w:rPr>
                <w:sz w:val="22"/>
              </w:rPr>
              <w:t>{</w:t>
            </w:r>
          </w:p>
          <w:p w:rsidR="009479E5" w:rsidRPr="00594251" w:rsidRDefault="009479E5" w:rsidP="00B07E5D">
            <w:pPr>
              <w:ind w:left="720"/>
              <w:jc w:val="both"/>
              <w:rPr>
                <w:sz w:val="22"/>
              </w:rPr>
            </w:pPr>
            <w:r w:rsidRPr="00594251">
              <w:rPr>
                <w:sz w:val="22"/>
              </w:rPr>
              <w:t>var entity = session.Load&lt;Company&gt;(companyId);</w:t>
            </w:r>
          </w:p>
          <w:p w:rsidR="009479E5" w:rsidRPr="00594251" w:rsidRDefault="009479E5" w:rsidP="00B07E5D">
            <w:pPr>
              <w:ind w:left="720"/>
              <w:jc w:val="both"/>
              <w:rPr>
                <w:sz w:val="22"/>
              </w:rPr>
            </w:pPr>
            <w:r w:rsidRPr="00594251">
              <w:rPr>
                <w:sz w:val="22"/>
              </w:rPr>
              <w:t>Console.WriteLine(entity.Name);</w:t>
            </w:r>
          </w:p>
          <w:p w:rsidR="009479E5" w:rsidRPr="00594251" w:rsidRDefault="009479E5" w:rsidP="001B14C2">
            <w:pPr>
              <w:spacing w:after="120"/>
              <w:jc w:val="both"/>
            </w:pPr>
            <w:r w:rsidRPr="00594251">
              <w:rPr>
                <w:sz w:val="22"/>
              </w:rPr>
              <w:t>}</w:t>
            </w:r>
          </w:p>
        </w:tc>
      </w:tr>
    </w:tbl>
    <w:p w:rsidR="009479E5" w:rsidRPr="00594251" w:rsidRDefault="009479E5" w:rsidP="000D1649">
      <w:pPr>
        <w:pStyle w:val="Heading5"/>
        <w:spacing w:before="120" w:line="276" w:lineRule="auto"/>
        <w:ind w:firstLine="72"/>
        <w:jc w:val="both"/>
        <w:rPr>
          <w:rFonts w:cs="Times New Roman"/>
        </w:rPr>
      </w:pPr>
      <w:r w:rsidRPr="00594251">
        <w:rPr>
          <w:rFonts w:cs="Times New Roman"/>
        </w:rPr>
        <w:t>Mở một Session</w:t>
      </w:r>
    </w:p>
    <w:p w:rsidR="009479E5" w:rsidRDefault="009479E5" w:rsidP="001B14C2">
      <w:pPr>
        <w:pStyle w:val="ListParagraph"/>
        <w:numPr>
          <w:ilvl w:val="0"/>
          <w:numId w:val="7"/>
        </w:numPr>
        <w:spacing w:before="120" w:after="120" w:line="276" w:lineRule="auto"/>
        <w:jc w:val="both"/>
      </w:pPr>
      <w:r w:rsidRPr="00594251">
        <w:t>Khi một document store được tạo ra, bước tiếp theo là tạo ra đối tượng session dựa vào document store, điều này cho phép ta thực hiện các thao tác cơ bản CRUD. Một điều quan trọng cần lưu ý là khi gọi bất kỳ thao tác nào dựa trên session này sẽ không thực hiện thao tác dữ liệu xuống cơ sở dữ liệu cho đến khi phương thức SaveChanges() được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591198">
        <w:tc>
          <w:tcPr>
            <w:tcW w:w="8299" w:type="dxa"/>
          </w:tcPr>
          <w:p w:rsidR="009479E5" w:rsidRPr="00594251" w:rsidRDefault="009479E5" w:rsidP="00AC6893">
            <w:pPr>
              <w:jc w:val="both"/>
              <w:rPr>
                <w:sz w:val="22"/>
              </w:rPr>
            </w:pPr>
            <w:r w:rsidRPr="00594251">
              <w:rPr>
                <w:sz w:val="22"/>
              </w:rPr>
              <w:t xml:space="preserve">// </w:t>
            </w:r>
            <w:r>
              <w:rPr>
                <w:sz w:val="22"/>
              </w:rPr>
              <w:t>lưu tất cả thay đổi sử dụng</w:t>
            </w:r>
            <w:r w:rsidRPr="00594251">
              <w:rPr>
                <w:sz w:val="22"/>
              </w:rPr>
              <w:t xml:space="preserve"> session API</w:t>
            </w:r>
          </w:p>
          <w:p w:rsidR="009479E5" w:rsidRPr="00594251" w:rsidRDefault="009479E5" w:rsidP="00AC6893">
            <w:pPr>
              <w:jc w:val="both"/>
              <w:rPr>
                <w:sz w:val="22"/>
              </w:rPr>
            </w:pPr>
            <w:r w:rsidRPr="00594251">
              <w:rPr>
                <w:sz w:val="22"/>
              </w:rPr>
              <w:t>using (IDocumentSession session = store.OpenSession())</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 xml:space="preserve">// </w:t>
            </w:r>
            <w:r>
              <w:rPr>
                <w:sz w:val="22"/>
              </w:rPr>
              <w:t>Sử dụng</w:t>
            </w:r>
            <w:r w:rsidRPr="00594251">
              <w:rPr>
                <w:sz w:val="22"/>
              </w:rPr>
              <w:t xml:space="preserve"> session</w:t>
            </w:r>
            <w:r>
              <w:rPr>
                <w:sz w:val="22"/>
              </w:rPr>
              <w:t xml:space="preserve"> để thao tác với cơ sở dữ liệu</w:t>
            </w:r>
          </w:p>
          <w:p w:rsidR="009479E5" w:rsidRPr="00594251" w:rsidRDefault="009479E5" w:rsidP="00B22AFE">
            <w:pPr>
              <w:ind w:left="720"/>
              <w:jc w:val="both"/>
              <w:rPr>
                <w:sz w:val="22"/>
              </w:rPr>
            </w:pPr>
            <w:r w:rsidRPr="00594251">
              <w:rPr>
                <w:sz w:val="22"/>
              </w:rPr>
              <w:t> </w:t>
            </w:r>
          </w:p>
          <w:p w:rsidR="009479E5" w:rsidRPr="00594251" w:rsidRDefault="009479E5" w:rsidP="00B22AFE">
            <w:pPr>
              <w:ind w:left="720"/>
              <w:jc w:val="both"/>
              <w:rPr>
                <w:sz w:val="22"/>
              </w:rPr>
            </w:pPr>
            <w:r w:rsidRPr="00594251">
              <w:rPr>
                <w:sz w:val="22"/>
              </w:rPr>
              <w:t>// Flush those changes</w:t>
            </w:r>
          </w:p>
          <w:p w:rsidR="009479E5" w:rsidRPr="00594251" w:rsidRDefault="009479E5" w:rsidP="00B22AFE">
            <w:pPr>
              <w:ind w:left="720"/>
              <w:jc w:val="both"/>
              <w:rPr>
                <w:sz w:val="22"/>
              </w:rPr>
            </w:pPr>
            <w:r w:rsidRPr="00594251">
              <w:rPr>
                <w:sz w:val="22"/>
              </w:rPr>
              <w:t>session.SaveChanges();</w:t>
            </w:r>
          </w:p>
          <w:p w:rsidR="009479E5" w:rsidRPr="00594251" w:rsidRDefault="009479E5" w:rsidP="001B14C2">
            <w:pPr>
              <w:spacing w:after="120"/>
              <w:jc w:val="both"/>
              <w:rPr>
                <w:sz w:val="20"/>
              </w:rPr>
            </w:pPr>
            <w:r w:rsidRPr="00594251">
              <w:rPr>
                <w:sz w:val="22"/>
              </w:rPr>
              <w:t>}</w:t>
            </w:r>
          </w:p>
        </w:tc>
      </w:tr>
    </w:tbl>
    <w:p w:rsidR="009479E5" w:rsidRPr="00594251" w:rsidRDefault="009479E5" w:rsidP="001B14C2">
      <w:pPr>
        <w:pStyle w:val="ListParagraph"/>
        <w:numPr>
          <w:ilvl w:val="0"/>
          <w:numId w:val="7"/>
        </w:numPr>
        <w:spacing w:before="120" w:line="276" w:lineRule="auto"/>
        <w:jc w:val="both"/>
      </w:pPr>
      <w:r w:rsidRPr="00594251">
        <w:t>Trong ngữ cảnh này, chúng ta có thể nghĩ rằng session quản lý tất cả thay đổi nội tại, và SaveChanges sẽ gửi tất cả thay đổi đó tới RavenDB server. Tất cả các thao tác dữ liệu trong lời gọi SaveChanges sẽ được thực hiện(hoặc là tất cả cùng thành công, hoặc là cùng thất bại).</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Lưu một document xuống cơ sở dữ liệu</w:t>
      </w:r>
    </w:p>
    <w:p w:rsidR="009479E5" w:rsidRPr="00594251" w:rsidRDefault="009479E5" w:rsidP="001B14C2">
      <w:pPr>
        <w:pStyle w:val="ListParagraph"/>
        <w:numPr>
          <w:ilvl w:val="0"/>
          <w:numId w:val="7"/>
        </w:numPr>
        <w:spacing w:before="120" w:after="120" w:line="276" w:lineRule="auto"/>
        <w:jc w:val="both"/>
      </w:pPr>
      <w:r w:rsidRPr="00594251">
        <w:t xml:space="preserve">Trước </w:t>
      </w:r>
      <w:r>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public class BlogPos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ategory { get; set; }</w:t>
            </w:r>
          </w:p>
          <w:p w:rsidR="009479E5" w:rsidRPr="00594251" w:rsidRDefault="009479E5" w:rsidP="00B22AFE">
            <w:pPr>
              <w:ind w:left="720"/>
              <w:jc w:val="both"/>
              <w:rPr>
                <w:sz w:val="22"/>
              </w:rPr>
            </w:pPr>
            <w:r w:rsidRPr="00594251">
              <w:rPr>
                <w:sz w:val="22"/>
              </w:rPr>
              <w:t>public string Content { get; set; }</w:t>
            </w:r>
          </w:p>
          <w:p w:rsidR="009479E5" w:rsidRPr="00594251" w:rsidRDefault="009479E5" w:rsidP="00B22AFE">
            <w:pPr>
              <w:ind w:left="720"/>
              <w:jc w:val="both"/>
              <w:rPr>
                <w:sz w:val="22"/>
              </w:rPr>
            </w:pPr>
            <w:r w:rsidRPr="00594251">
              <w:rPr>
                <w:sz w:val="22"/>
              </w:rPr>
              <w:t>public DateTime PublishedAt { get; set; }</w:t>
            </w:r>
          </w:p>
          <w:p w:rsidR="009479E5" w:rsidRPr="00594251" w:rsidRDefault="009479E5" w:rsidP="00B22AFE">
            <w:pPr>
              <w:ind w:left="720"/>
              <w:jc w:val="both"/>
              <w:rPr>
                <w:sz w:val="22"/>
              </w:rPr>
            </w:pPr>
            <w:r w:rsidRPr="00594251">
              <w:rPr>
                <w:sz w:val="22"/>
              </w:rPr>
              <w:t>public string[] Tags { get; set; }</w:t>
            </w:r>
          </w:p>
          <w:p w:rsidR="009479E5" w:rsidRPr="00594251" w:rsidRDefault="009479E5" w:rsidP="00B22AFE">
            <w:pPr>
              <w:ind w:left="720"/>
              <w:jc w:val="both"/>
              <w:rPr>
                <w:sz w:val="22"/>
              </w:rPr>
            </w:pPr>
            <w:r w:rsidRPr="00594251">
              <w:rPr>
                <w:sz w:val="22"/>
              </w:rPr>
              <w:t>public BlogComment[] Comments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lastRenderedPageBreak/>
              <w:t> </w:t>
            </w:r>
          </w:p>
          <w:p w:rsidR="009479E5" w:rsidRPr="00594251" w:rsidRDefault="009479E5" w:rsidP="00AC6893">
            <w:pPr>
              <w:jc w:val="both"/>
              <w:rPr>
                <w:sz w:val="22"/>
              </w:rPr>
            </w:pPr>
            <w:r w:rsidRPr="00594251">
              <w:rPr>
                <w:sz w:val="22"/>
              </w:rPr>
              <w:t>public class BlogCommen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ontent { get; set; }</w:t>
            </w:r>
          </w:p>
          <w:p w:rsidR="009479E5" w:rsidRPr="001B14C2" w:rsidRDefault="009479E5" w:rsidP="001B14C2">
            <w:pPr>
              <w:spacing w:after="120"/>
              <w:jc w:val="both"/>
              <w:rPr>
                <w:sz w:val="22"/>
              </w:rPr>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lastRenderedPageBreak/>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 </w:t>
            </w:r>
            <w:r>
              <w:rPr>
                <w:sz w:val="22"/>
              </w:rPr>
              <w:t>tạo thực thể mới của lớp BlogPost</w:t>
            </w:r>
          </w:p>
          <w:p w:rsidR="009479E5" w:rsidRPr="00594251" w:rsidRDefault="009479E5" w:rsidP="00AC6893">
            <w:pPr>
              <w:jc w:val="both"/>
              <w:rPr>
                <w:sz w:val="22"/>
              </w:rPr>
            </w:pPr>
            <w:r w:rsidRPr="00594251">
              <w:rPr>
                <w:sz w:val="22"/>
              </w:rPr>
              <w:t>BlogPost post = new BlogPost()</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Pr>
                <w:sz w:val="22"/>
              </w:rPr>
              <w:t xml:space="preserve">         </w:t>
            </w:r>
            <w:r w:rsidRPr="00594251">
              <w:rPr>
                <w:sz w:val="22"/>
              </w:rPr>
              <w:t>Title = "Hello RavenDB",</w:t>
            </w:r>
          </w:p>
          <w:p w:rsidR="009479E5" w:rsidRPr="00594251" w:rsidRDefault="009479E5" w:rsidP="00AC6893">
            <w:pPr>
              <w:jc w:val="both"/>
              <w:rPr>
                <w:sz w:val="22"/>
              </w:rPr>
            </w:pPr>
            <w:r w:rsidRPr="00594251">
              <w:rPr>
                <w:sz w:val="22"/>
              </w:rPr>
              <w:t>         Category = "RavenDB",</w:t>
            </w:r>
          </w:p>
          <w:p w:rsidR="009479E5" w:rsidRPr="00594251" w:rsidRDefault="009479E5" w:rsidP="00AC6893">
            <w:pPr>
              <w:jc w:val="both"/>
              <w:rPr>
                <w:sz w:val="22"/>
              </w:rPr>
            </w:pPr>
            <w:r w:rsidRPr="00594251">
              <w:rPr>
                <w:sz w:val="22"/>
              </w:rPr>
              <w:t>         Content = "This is a blog about RavenDB",</w:t>
            </w:r>
          </w:p>
          <w:p w:rsidR="009479E5" w:rsidRPr="00594251" w:rsidRDefault="009479E5" w:rsidP="00AC6893">
            <w:pPr>
              <w:jc w:val="both"/>
              <w:rPr>
                <w:sz w:val="22"/>
              </w:rPr>
            </w:pPr>
            <w:r w:rsidRPr="00594251">
              <w:rPr>
                <w:sz w:val="22"/>
              </w:rPr>
              <w:t>         Comments = new BlogCommen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new BlogComment() {Title = "Unrealistic", Content = "This example is unrealistic"},</w:t>
            </w:r>
          </w:p>
          <w:p w:rsidR="009479E5" w:rsidRPr="00594251" w:rsidRDefault="009479E5" w:rsidP="00AC6893">
            <w:pPr>
              <w:jc w:val="both"/>
              <w:rPr>
                <w:sz w:val="22"/>
              </w:rPr>
            </w:pPr>
            <w:r w:rsidRPr="00594251">
              <w:rPr>
                <w:sz w:val="22"/>
              </w:rPr>
              <w:t>            new BlogComment() {Title = "Nice", Content = "This example is nice"}</w:t>
            </w:r>
          </w:p>
          <w:p w:rsidR="009479E5" w:rsidRPr="00594251" w:rsidRDefault="009479E5" w:rsidP="00AC6893">
            <w:pPr>
              <w:jc w:val="both"/>
              <w:rPr>
                <w:sz w:val="22"/>
              </w:rPr>
            </w:pPr>
            <w:r w:rsidRPr="00594251">
              <w:rPr>
                <w:sz w:val="22"/>
              </w:rPr>
              <w:t>           }</w:t>
            </w:r>
          </w:p>
          <w:p w:rsidR="009479E5" w:rsidRPr="00320F28" w:rsidRDefault="009479E5" w:rsidP="001B14C2">
            <w:pPr>
              <w:spacing w:after="120"/>
              <w:jc w:val="both"/>
              <w:rPr>
                <w:sz w:val="22"/>
              </w:rPr>
            </w:pPr>
            <w:r w:rsidRPr="00594251">
              <w:rPr>
                <w:sz w:val="22"/>
              </w:rPr>
              <w:t>};</w:t>
            </w:r>
          </w:p>
        </w:tc>
      </w:tr>
    </w:tbl>
    <w:p w:rsidR="009479E5" w:rsidRPr="00594251" w:rsidRDefault="009479E5" w:rsidP="001B14C2">
      <w:pPr>
        <w:pStyle w:val="ListParagraph"/>
        <w:numPr>
          <w:ilvl w:val="0"/>
          <w:numId w:val="7"/>
        </w:numPr>
        <w:spacing w:before="120" w:after="120" w:line="276" w:lineRule="auto"/>
        <w:jc w:val="both"/>
      </w:pPr>
      <w:r w:rsidRPr="00594251">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3F5D6A" w:rsidRDefault="009479E5" w:rsidP="00AC6893">
            <w:pPr>
              <w:spacing w:line="210" w:lineRule="atLeast"/>
              <w:jc w:val="both"/>
              <w:rPr>
                <w:sz w:val="22"/>
                <w:szCs w:val="20"/>
              </w:rPr>
            </w:pPr>
            <w:r w:rsidRPr="003F5D6A">
              <w:rPr>
                <w:sz w:val="22"/>
                <w:szCs w:val="20"/>
              </w:rPr>
              <w:t>// lưu dữ liệu xuống RavenDB</w:t>
            </w:r>
          </w:p>
          <w:p w:rsidR="009479E5" w:rsidRPr="003F5D6A" w:rsidRDefault="009479E5" w:rsidP="00AC6893">
            <w:pPr>
              <w:jc w:val="both"/>
              <w:rPr>
                <w:sz w:val="22"/>
              </w:rPr>
            </w:pPr>
            <w:r w:rsidRPr="003F5D6A">
              <w:rPr>
                <w:sz w:val="22"/>
              </w:rPr>
              <w:t>session.Store(post);</w:t>
            </w:r>
          </w:p>
          <w:p w:rsidR="009479E5" w:rsidRPr="00594251" w:rsidRDefault="009479E5" w:rsidP="001B14C2">
            <w:pPr>
              <w:spacing w:after="120"/>
              <w:jc w:val="both"/>
            </w:pPr>
            <w:r w:rsidRPr="003F5D6A">
              <w:rPr>
                <w:sz w:val="22"/>
              </w:rPr>
              <w:t>session.SaveChanges();</w:t>
            </w:r>
          </w:p>
        </w:tc>
      </w:tr>
    </w:tbl>
    <w:p w:rsidR="009479E5" w:rsidRPr="00594251" w:rsidRDefault="009479E5" w:rsidP="00F20E90">
      <w:pPr>
        <w:pStyle w:val="ListParagraph"/>
        <w:numPr>
          <w:ilvl w:val="0"/>
          <w:numId w:val="7"/>
        </w:numPr>
        <w:spacing w:before="120" w:after="120" w:line="276" w:lineRule="auto"/>
        <w:jc w:val="both"/>
      </w:pPr>
      <w:r w:rsidRPr="00594251">
        <w:t>Hàm SaveChanges() sẽ tạo ra một giao tiếp HTTP thực sự. Lưu ý là phương thức Store() thực hiện hoàn toàn trong bộ nhớ, và chỉ có phương  thức SaveChanges() 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jc w:val="both"/>
              <w:rPr>
                <w:sz w:val="22"/>
              </w:rPr>
            </w:pPr>
            <w:r w:rsidRPr="003F5D6A">
              <w:rPr>
                <w:sz w:val="22"/>
              </w:rPr>
              <w:t>POST /bulk_docs HTTP/1.1</w:t>
            </w:r>
          </w:p>
          <w:p w:rsidR="009479E5" w:rsidRPr="003F5D6A" w:rsidRDefault="009479E5" w:rsidP="00AC6893">
            <w:pPr>
              <w:jc w:val="both"/>
              <w:rPr>
                <w:sz w:val="22"/>
              </w:rPr>
            </w:pPr>
            <w:r w:rsidRPr="003F5D6A">
              <w:rPr>
                <w:sz w:val="22"/>
              </w:rPr>
              <w:t>Accept-Encoding: deflate,gzip</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Host: 127.0.0.1:8080</w:t>
            </w:r>
          </w:p>
          <w:p w:rsidR="009479E5" w:rsidRPr="003F5D6A" w:rsidRDefault="009479E5" w:rsidP="00AC6893">
            <w:pPr>
              <w:jc w:val="both"/>
              <w:rPr>
                <w:sz w:val="22"/>
              </w:rPr>
            </w:pPr>
            <w:r w:rsidRPr="003F5D6A">
              <w:rPr>
                <w:sz w:val="22"/>
              </w:rPr>
              <w:t>Content-Length: 378</w:t>
            </w:r>
          </w:p>
          <w:p w:rsidR="009479E5" w:rsidRPr="003F5D6A" w:rsidRDefault="009479E5" w:rsidP="00AC6893">
            <w:pPr>
              <w:jc w:val="both"/>
              <w:rPr>
                <w:sz w:val="22"/>
              </w:rPr>
            </w:pPr>
            <w:r w:rsidRPr="003F5D6A">
              <w:rPr>
                <w:sz w:val="22"/>
              </w:rPr>
              <w:t>Expect: 100-continu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Etag": null,</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Document": {</w:t>
            </w:r>
          </w:p>
          <w:p w:rsidR="009479E5" w:rsidRPr="003F5D6A" w:rsidRDefault="009479E5" w:rsidP="00AC6893">
            <w:pPr>
              <w:jc w:val="both"/>
              <w:rPr>
                <w:sz w:val="22"/>
              </w:rPr>
            </w:pPr>
            <w:r w:rsidRPr="003F5D6A">
              <w:rPr>
                <w:sz w:val="22"/>
              </w:rPr>
              <w:t>      "Title": "Hello RavenDB",</w:t>
            </w:r>
          </w:p>
          <w:p w:rsidR="009479E5" w:rsidRPr="003F5D6A" w:rsidRDefault="009479E5" w:rsidP="00AC6893">
            <w:pPr>
              <w:jc w:val="both"/>
              <w:rPr>
                <w:sz w:val="22"/>
              </w:rPr>
            </w:pPr>
            <w:r w:rsidRPr="003F5D6A">
              <w:rPr>
                <w:sz w:val="22"/>
              </w:rPr>
              <w:t>      "Category": "RavenDB",</w:t>
            </w:r>
          </w:p>
          <w:p w:rsidR="009479E5" w:rsidRPr="003F5D6A" w:rsidRDefault="009479E5" w:rsidP="00AC6893">
            <w:pPr>
              <w:jc w:val="both"/>
              <w:rPr>
                <w:sz w:val="22"/>
              </w:rPr>
            </w:pPr>
            <w:r w:rsidRPr="003F5D6A">
              <w:rPr>
                <w:sz w:val="22"/>
              </w:rPr>
              <w:t>      "Content": "This is a blog about RavenDB",</w:t>
            </w:r>
          </w:p>
          <w:p w:rsidR="009479E5" w:rsidRPr="003F5D6A" w:rsidRDefault="009479E5" w:rsidP="00AC6893">
            <w:pPr>
              <w:jc w:val="both"/>
              <w:rPr>
                <w:sz w:val="22"/>
              </w:rPr>
            </w:pPr>
            <w:r w:rsidRPr="003F5D6A">
              <w:rPr>
                <w:sz w:val="22"/>
              </w:rPr>
              <w:t>      "Comments":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Title": "Unrealistic",</w:t>
            </w:r>
          </w:p>
          <w:p w:rsidR="009479E5" w:rsidRPr="003F5D6A" w:rsidRDefault="009479E5" w:rsidP="00AC6893">
            <w:pPr>
              <w:jc w:val="both"/>
              <w:rPr>
                <w:sz w:val="22"/>
              </w:rPr>
            </w:pPr>
            <w:r w:rsidRPr="003F5D6A">
              <w:rPr>
                <w:sz w:val="22"/>
              </w:rPr>
              <w:t>          "Content": "This example is unrealistic"</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lastRenderedPageBreak/>
              <w:t>        {</w:t>
            </w:r>
          </w:p>
          <w:p w:rsidR="009479E5" w:rsidRPr="003F5D6A" w:rsidRDefault="009479E5" w:rsidP="00AC6893">
            <w:pPr>
              <w:jc w:val="both"/>
              <w:rPr>
                <w:sz w:val="22"/>
              </w:rPr>
            </w:pPr>
            <w:r w:rsidRPr="003F5D6A">
              <w:rPr>
                <w:sz w:val="22"/>
              </w:rPr>
              <w:t>          "Title": "Nice",</w:t>
            </w:r>
          </w:p>
          <w:p w:rsidR="009479E5" w:rsidRPr="003F5D6A" w:rsidRDefault="009479E5" w:rsidP="00AC6893">
            <w:pPr>
              <w:jc w:val="both"/>
              <w:rPr>
                <w:sz w:val="22"/>
              </w:rPr>
            </w:pPr>
            <w:r w:rsidRPr="003F5D6A">
              <w:rPr>
                <w:sz w:val="22"/>
              </w:rPr>
              <w:t>          "Content": "This example is nic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HTTP/1.1 200 OK</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Server: Microsoft-HTTPAPI/2.0</w:t>
            </w:r>
          </w:p>
          <w:p w:rsidR="009479E5" w:rsidRPr="003F5D6A" w:rsidRDefault="009479E5" w:rsidP="00AC6893">
            <w:pPr>
              <w:jc w:val="both"/>
              <w:rPr>
                <w:sz w:val="22"/>
              </w:rPr>
            </w:pPr>
            <w:r w:rsidRPr="003F5D6A">
              <w:rPr>
                <w:sz w:val="22"/>
              </w:rPr>
              <w:t>Date: Tue, 16 Nov 2010 20:37:00 GMT</w:t>
            </w:r>
          </w:p>
          <w:p w:rsidR="009479E5" w:rsidRPr="003F5D6A" w:rsidRDefault="009479E5" w:rsidP="00AC6893">
            <w:pPr>
              <w:jc w:val="both"/>
              <w:rPr>
                <w:sz w:val="22"/>
              </w:rPr>
            </w:pPr>
            <w:r w:rsidRPr="003F5D6A">
              <w:rPr>
                <w:sz w:val="22"/>
              </w:rPr>
              <w:t>Content-Length: 205</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Etag": "00000000-0000-0100-0000-000000000002",</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id": "BlogPosts/1"</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1B14C2">
            <w:pPr>
              <w:spacing w:after="120"/>
              <w:jc w:val="both"/>
              <w:rPr>
                <w:sz w:val="22"/>
              </w:rPr>
            </w:pPr>
            <w:r w:rsidRPr="003F5D6A">
              <w:rPr>
                <w:sz w:val="22"/>
              </w:rPr>
              <w:t>]</w:t>
            </w:r>
          </w:p>
        </w:tc>
      </w:tr>
    </w:tbl>
    <w:p w:rsidR="009479E5" w:rsidRPr="00594251" w:rsidRDefault="009479E5" w:rsidP="00F20E90">
      <w:pPr>
        <w:pStyle w:val="ListParagraph"/>
        <w:numPr>
          <w:ilvl w:val="0"/>
          <w:numId w:val="7"/>
        </w:numPr>
        <w:spacing w:before="120" w:line="276" w:lineRule="auto"/>
        <w:jc w:val="both"/>
      </w:pPr>
      <w:r w:rsidRPr="00594251">
        <w:lastRenderedPageBreak/>
        <w:t xml:space="preserve">Trong ví dụ trên ta thấy class BlogPost có thuộc tính Id và ta không gán giá trị cho nó. Đây là thuộc tính được sử dụng như là khóa chính của document. Lưu ý rằng RavenDB sẽ tạo ra khóa cho chúng ta theo quy ước mặc định, “BlogPosts/1”. Nếu document không có thuộc tính Id, RavenDB sẽ tạo ra </w:t>
      </w:r>
      <w:r>
        <w:t>ID duy nhất cho mỗi document và Id này</w:t>
      </w:r>
      <w:r w:rsidRPr="00594251">
        <w:t xml:space="preserve"> sẽ được lấy giá trị bằng cách gọi </w:t>
      </w:r>
      <w:r>
        <w:t xml:space="preserve">hàm </w:t>
      </w:r>
      <w:r w:rsidRPr="00594251">
        <w:t>session.Advanced.GetDocumentId(objetc). Nói cách khác, thuộc tính Id hoàn toàn do chúng ta quyết định, vì thế ta có thể định nghĩa như một thuộc tính nếu chúng ta cần thông tin này để truy cập dữ liệu.</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 xml:space="preserve">Lấy dữ liệu lên và chỉnh sửa </w:t>
      </w:r>
    </w:p>
    <w:p w:rsidR="009479E5" w:rsidRPr="00594251" w:rsidRDefault="009479E5" w:rsidP="00F20E90">
      <w:pPr>
        <w:pStyle w:val="ListParagraph"/>
        <w:numPr>
          <w:ilvl w:val="0"/>
          <w:numId w:val="7"/>
        </w:numPr>
        <w:spacing w:before="120" w:after="120" w:line="276" w:lineRule="auto"/>
        <w:jc w:val="both"/>
      </w:pPr>
      <w:r w:rsidRPr="00594251">
        <w:t>Mỗi document được lưu trữ như là một phần của _collection_, collection là một tập hợp các document cùng loại.  Vì thế, nếu đã có id của document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 BlogPosts/1 </w:t>
            </w:r>
            <w:r>
              <w:rPr>
                <w:sz w:val="22"/>
              </w:rPr>
              <w:t>là một thực thể của collection BlogPost với Id là</w:t>
            </w:r>
            <w:r w:rsidRPr="00594251">
              <w:rPr>
                <w:sz w:val="22"/>
              </w:rPr>
              <w:t xml:space="preserve"> 1</w:t>
            </w:r>
          </w:p>
          <w:p w:rsidR="009479E5" w:rsidRPr="00594251" w:rsidRDefault="009479E5" w:rsidP="001B14C2">
            <w:pPr>
              <w:spacing w:after="120"/>
              <w:jc w:val="both"/>
              <w:rPr>
                <w:sz w:val="22"/>
              </w:rPr>
            </w:pPr>
            <w:r w:rsidRPr="00594251">
              <w:rPr>
                <w:sz w:val="22"/>
              </w:rPr>
              <w:t>BlogPost existingBlogPost = session.Load&lt;BlogPost&gt;("BlogPosts/1");</w:t>
            </w:r>
          </w:p>
        </w:tc>
      </w:tr>
    </w:tbl>
    <w:p w:rsidR="009479E5" w:rsidRPr="00594251" w:rsidRDefault="009479E5" w:rsidP="00F20E90">
      <w:pPr>
        <w:pStyle w:val="ListParagraph"/>
        <w:numPr>
          <w:ilvl w:val="0"/>
          <w:numId w:val="7"/>
        </w:numPr>
        <w:spacing w:before="120" w:after="120" w:line="276" w:lineRule="auto"/>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GET /docs/BlogPosts/1 HTTP/1.1</w:t>
            </w:r>
          </w:p>
          <w:p w:rsidR="009479E5" w:rsidRPr="00594251" w:rsidRDefault="009479E5" w:rsidP="00AC6893">
            <w:pPr>
              <w:jc w:val="both"/>
              <w:rPr>
                <w:sz w:val="22"/>
              </w:rPr>
            </w:pPr>
            <w:r w:rsidRPr="00594251">
              <w:rPr>
                <w:sz w:val="22"/>
              </w:rPr>
              <w:t>Accept-Encoding: deflate,gzip</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Host: 127.0.0.1:8080</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HTTP/1.1 200 OK</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Last-Modified: Tue, 16 Nov 2010 20:37:01 GMT</w:t>
            </w:r>
          </w:p>
          <w:p w:rsidR="009479E5" w:rsidRPr="00594251" w:rsidRDefault="009479E5" w:rsidP="00AC6893">
            <w:pPr>
              <w:jc w:val="both"/>
              <w:rPr>
                <w:sz w:val="22"/>
              </w:rPr>
            </w:pPr>
            <w:r w:rsidRPr="00594251">
              <w:rPr>
                <w:sz w:val="22"/>
              </w:rPr>
              <w:t>ETag: 00000000-0000-0100-0000-000000000002</w:t>
            </w:r>
          </w:p>
          <w:p w:rsidR="009479E5" w:rsidRPr="00594251" w:rsidRDefault="009479E5" w:rsidP="00AC6893">
            <w:pPr>
              <w:jc w:val="both"/>
              <w:rPr>
                <w:sz w:val="22"/>
              </w:rPr>
            </w:pPr>
            <w:r w:rsidRPr="00594251">
              <w:rPr>
                <w:sz w:val="22"/>
              </w:rPr>
              <w:t>Server: Microsoft-HTTPAPI/2.0</w:t>
            </w:r>
          </w:p>
          <w:p w:rsidR="009479E5" w:rsidRPr="00594251" w:rsidRDefault="009479E5" w:rsidP="00AC6893">
            <w:pPr>
              <w:jc w:val="both"/>
              <w:rPr>
                <w:sz w:val="22"/>
              </w:rPr>
            </w:pPr>
            <w:r w:rsidRPr="00594251">
              <w:rPr>
                <w:sz w:val="22"/>
              </w:rPr>
              <w:t>Raven-Entity-Name: Blogs</w:t>
            </w:r>
          </w:p>
          <w:p w:rsidR="009479E5" w:rsidRPr="00594251" w:rsidRDefault="009479E5" w:rsidP="00AC6893">
            <w:pPr>
              <w:jc w:val="both"/>
              <w:rPr>
                <w:sz w:val="22"/>
              </w:rPr>
            </w:pPr>
            <w:r w:rsidRPr="00594251">
              <w:rPr>
                <w:sz w:val="22"/>
              </w:rPr>
              <w:t>Raven-Clr-Type: Blog</w:t>
            </w:r>
          </w:p>
          <w:p w:rsidR="009479E5" w:rsidRPr="00594251" w:rsidRDefault="009479E5" w:rsidP="00AC6893">
            <w:pPr>
              <w:jc w:val="both"/>
              <w:rPr>
                <w:sz w:val="22"/>
              </w:rPr>
            </w:pPr>
            <w:r w:rsidRPr="00594251">
              <w:rPr>
                <w:sz w:val="22"/>
              </w:rPr>
              <w:t>Date: Tue, 16 Nov 2010 20:39:41 GMT</w:t>
            </w:r>
          </w:p>
          <w:p w:rsidR="009479E5" w:rsidRPr="00594251" w:rsidRDefault="009479E5" w:rsidP="00AC6893">
            <w:pPr>
              <w:jc w:val="both"/>
              <w:rPr>
                <w:sz w:val="22"/>
              </w:rPr>
            </w:pPr>
            <w:r w:rsidRPr="00594251">
              <w:rPr>
                <w:sz w:val="22"/>
              </w:rPr>
              <w:t>Content-Length: 214</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xml:space="preserve">  "Title": "Hello RavenDB",</w:t>
            </w:r>
          </w:p>
          <w:p w:rsidR="009479E5" w:rsidRPr="00594251" w:rsidRDefault="009479E5" w:rsidP="00AC6893">
            <w:pPr>
              <w:jc w:val="both"/>
              <w:rPr>
                <w:sz w:val="22"/>
              </w:rPr>
            </w:pPr>
            <w:r w:rsidRPr="00594251">
              <w:rPr>
                <w:sz w:val="22"/>
              </w:rPr>
              <w:t xml:space="preserve">  "Category": "RavenDB",</w:t>
            </w:r>
          </w:p>
          <w:p w:rsidR="009479E5" w:rsidRPr="00594251" w:rsidRDefault="009479E5" w:rsidP="00AC6893">
            <w:pPr>
              <w:jc w:val="both"/>
              <w:rPr>
                <w:sz w:val="22"/>
              </w:rPr>
            </w:pPr>
            <w:r w:rsidRPr="00594251">
              <w:rPr>
                <w:sz w:val="22"/>
              </w:rPr>
              <w:t xml:space="preserve">  "Content": "This is a blog about RavenDB",</w:t>
            </w:r>
          </w:p>
          <w:p w:rsidR="009479E5" w:rsidRPr="00594251" w:rsidRDefault="009479E5" w:rsidP="00AC6893">
            <w:pPr>
              <w:jc w:val="both"/>
              <w:rPr>
                <w:sz w:val="22"/>
              </w:rPr>
            </w:pPr>
            <w:r w:rsidRPr="00594251">
              <w:rPr>
                <w:sz w:val="22"/>
              </w:rPr>
              <w:t xml:space="preserve">  "Comments":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Unrealistic",</w:t>
            </w:r>
          </w:p>
          <w:p w:rsidR="009479E5" w:rsidRPr="00594251" w:rsidRDefault="009479E5" w:rsidP="00AC6893">
            <w:pPr>
              <w:jc w:val="both"/>
              <w:rPr>
                <w:sz w:val="22"/>
              </w:rPr>
            </w:pPr>
            <w:r w:rsidRPr="00594251">
              <w:rPr>
                <w:sz w:val="22"/>
              </w:rPr>
              <w:t xml:space="preserve">      "Content": "This example is unrealistic"</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Nice",</w:t>
            </w:r>
          </w:p>
          <w:p w:rsidR="009479E5" w:rsidRPr="00594251" w:rsidRDefault="009479E5" w:rsidP="00AC6893">
            <w:pPr>
              <w:jc w:val="both"/>
              <w:rPr>
                <w:sz w:val="22"/>
              </w:rPr>
            </w:pPr>
            <w:r w:rsidRPr="00594251">
              <w:rPr>
                <w:sz w:val="22"/>
              </w:rPr>
              <w:t xml:space="preserve">      "Content": "This example is nice"</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1B14C2">
            <w:pPr>
              <w:spacing w:after="120"/>
              <w:jc w:val="both"/>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1B14C2">
            <w:pPr>
              <w:spacing w:after="120"/>
              <w:jc w:val="both"/>
            </w:pPr>
            <w:r w:rsidRPr="00594251">
              <w:rPr>
                <w:rStyle w:val="HTMLCode"/>
                <w:rFonts w:ascii="Times New Roman" w:eastAsiaTheme="majorEastAsia" w:hAnsi="Times New Roman" w:cs="Times New Roman"/>
                <w:sz w:val="22"/>
              </w:rPr>
              <w:t>existingBlogPost.Title = "Some new title";</w:t>
            </w:r>
          </w:p>
        </w:tc>
      </w:tr>
    </w:tbl>
    <w:p w:rsidR="009479E5" w:rsidRPr="00594251" w:rsidRDefault="009479E5" w:rsidP="00F20E90">
      <w:pPr>
        <w:pStyle w:val="ListParagraph"/>
        <w:numPr>
          <w:ilvl w:val="0"/>
          <w:numId w:val="7"/>
        </w:numPr>
        <w:spacing w:before="120" w:after="120" w:line="276" w:lineRule="auto"/>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pStyle w:val="code"/>
              <w:rPr>
                <w:shd w:val="clear" w:color="auto" w:fill="FFFFFF"/>
              </w:rPr>
            </w:pPr>
            <w:r w:rsidRPr="003F5D6A">
              <w:rPr>
                <w:shd w:val="clear" w:color="auto" w:fill="FFFFFF"/>
              </w:rPr>
              <w:t>session.SaveChanges();</w:t>
            </w:r>
          </w:p>
          <w:p w:rsidR="009479E5" w:rsidRPr="003F5D6A" w:rsidRDefault="009479E5" w:rsidP="00AC6893">
            <w:pPr>
              <w:pStyle w:val="code"/>
              <w:rPr>
                <w:shd w:val="clear" w:color="auto" w:fill="FFFFFF"/>
              </w:rPr>
            </w:pPr>
            <w:r w:rsidRPr="003F5D6A">
              <w:rPr>
                <w:shd w:val="clear" w:color="auto" w:fill="FFFFFF"/>
              </w:rPr>
              <w:t xml:space="preserve">// chúng ta không cần gọi phương thức Update() hay theo dõi sự thay đổi của </w:t>
            </w:r>
          </w:p>
          <w:p w:rsidR="009479E5" w:rsidRPr="003F5D6A" w:rsidRDefault="009479E5" w:rsidP="001B14C2">
            <w:pPr>
              <w:pStyle w:val="code"/>
              <w:spacing w:after="120"/>
            </w:pPr>
            <w:r w:rsidRPr="003F5D6A">
              <w:rPr>
                <w:shd w:val="clear" w:color="auto" w:fill="FFFFFF"/>
              </w:rPr>
              <w:t>//đối tượng. RavenDB làm điều đó cho chúng ta.</w:t>
            </w:r>
          </w:p>
        </w:tc>
      </w:tr>
    </w:tbl>
    <w:p w:rsidR="009479E5" w:rsidRPr="00594251" w:rsidRDefault="009479E5" w:rsidP="00F20E90">
      <w:pPr>
        <w:pStyle w:val="ListParagraph"/>
        <w:numPr>
          <w:ilvl w:val="0"/>
          <w:numId w:val="7"/>
        </w:numPr>
        <w:spacing w:before="120" w:after="120" w:line="276" w:lineRule="auto"/>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Document":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sz w:val="28"/>
              </w:rPr>
            </w:pPr>
            <w:r w:rsidRPr="003F5D6A">
              <w:rPr>
                <w:rStyle w:val="HTMLCode"/>
                <w:rFonts w:ascii="Times New Roman" w:eastAsiaTheme="majorEastAsia" w:hAnsi="Times New Roman" w:cs="Times New Roman"/>
                <w:sz w:val="22"/>
              </w:rPr>
              <w:t>]</w:t>
            </w:r>
          </w:p>
          <w:p w:rsidR="009479E5" w:rsidRPr="003F5D6A" w:rsidRDefault="009479E5" w:rsidP="00AC6893">
            <w:pPr>
              <w:pStyle w:val="code"/>
            </w:pPr>
          </w:p>
        </w:tc>
      </w:tr>
    </w:tbl>
    <w:p w:rsidR="009479E5" w:rsidRPr="00594251" w:rsidRDefault="009479E5" w:rsidP="000D1649">
      <w:pPr>
        <w:pStyle w:val="Heading5"/>
        <w:spacing w:before="200" w:line="276" w:lineRule="auto"/>
        <w:ind w:firstLine="72"/>
        <w:jc w:val="both"/>
        <w:rPr>
          <w:rFonts w:cs="Times New Roman"/>
        </w:rPr>
      </w:pPr>
      <w:r w:rsidRPr="00594251">
        <w:rPr>
          <w:rFonts w:cs="Times New Roman"/>
        </w:rPr>
        <w:lastRenderedPageBreak/>
        <w:t>Xóa documents</w:t>
      </w:r>
    </w:p>
    <w:p w:rsidR="009479E5" w:rsidRPr="00594251" w:rsidRDefault="009479E5" w:rsidP="009479E5">
      <w:pPr>
        <w:pStyle w:val="ListParagraph"/>
        <w:numPr>
          <w:ilvl w:val="0"/>
          <w:numId w:val="7"/>
        </w:numPr>
        <w:jc w:val="both"/>
      </w:pPr>
      <w:r w:rsidRPr="00594251">
        <w:t>Xóa bằng cách tham chiếu đến đối tượng:</w:t>
      </w:r>
    </w:p>
    <w:p w:rsidR="009479E5" w:rsidRPr="00594251" w:rsidRDefault="009479E5" w:rsidP="00F20E90">
      <w:pPr>
        <w:pStyle w:val="ListParagraph"/>
        <w:numPr>
          <w:ilvl w:val="1"/>
          <w:numId w:val="7"/>
        </w:numPr>
        <w:spacing w:after="120" w:line="276" w:lineRule="auto"/>
        <w:jc w:val="both"/>
      </w:pPr>
      <w:r w:rsidRPr="00594251">
        <w:t>Khi ta lấy được document thông qua hàm load() thì chúng ta có thể xóa được document thông qua hàm delet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ind w:left="360"/>
              <w:jc w:val="both"/>
              <w:rPr>
                <w:sz w:val="22"/>
              </w:rPr>
            </w:pPr>
            <w:r w:rsidRPr="00594251">
              <w:rPr>
                <w:sz w:val="22"/>
              </w:rPr>
              <w:t>session.Delete(existingBlogPost);</w:t>
            </w:r>
          </w:p>
          <w:p w:rsidR="009479E5" w:rsidRPr="00594251" w:rsidRDefault="009479E5" w:rsidP="002672E7">
            <w:pPr>
              <w:spacing w:after="120"/>
              <w:ind w:left="360"/>
              <w:jc w:val="both"/>
            </w:pPr>
            <w:r w:rsidRPr="00594251">
              <w:rPr>
                <w:sz w:val="22"/>
              </w:rPr>
              <w:lastRenderedPageBreak/>
              <w:t>session.SaveChanges();</w:t>
            </w:r>
          </w:p>
        </w:tc>
      </w:tr>
    </w:tbl>
    <w:p w:rsidR="009479E5" w:rsidRPr="00594251" w:rsidRDefault="009479E5" w:rsidP="00F20E90">
      <w:pPr>
        <w:pStyle w:val="ListParagraph"/>
        <w:numPr>
          <w:ilvl w:val="1"/>
          <w:numId w:val="7"/>
        </w:numPr>
        <w:spacing w:before="120" w:after="120" w:line="276" w:lineRule="auto"/>
        <w:jc w:val="both"/>
      </w:pPr>
      <w:r w:rsidRPr="00594251">
        <w:lastRenderedPageBreak/>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F5D6A" w:rsidTr="00AC6893">
        <w:tc>
          <w:tcPr>
            <w:tcW w:w="9245" w:type="dxa"/>
          </w:tcPr>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ind w:left="360"/>
              <w:jc w:val="both"/>
              <w:rPr>
                <w:rStyle w:val="HTMLCode"/>
                <w:rFonts w:ascii="Times New Roman" w:eastAsiaTheme="majorEastAsia" w:hAnsi="Times New Roman" w:cs="Times New Roman"/>
                <w:sz w:val="22"/>
              </w:rPr>
            </w:pP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2672E7">
            <w:pPr>
              <w:spacing w:after="120"/>
              <w:ind w:left="360"/>
              <w:jc w:val="both"/>
            </w:pPr>
            <w:r w:rsidRPr="003F5D6A">
              <w:rPr>
                <w:rStyle w:val="HTMLCode"/>
                <w:rFonts w:ascii="Times New Roman" w:eastAsiaTheme="majorEastAsia" w:hAnsi="Times New Roman" w:cs="Times New Roman"/>
                <w:sz w:val="22"/>
              </w:rPr>
              <w:t>]</w:t>
            </w:r>
          </w:p>
        </w:tc>
      </w:tr>
    </w:tbl>
    <w:p w:rsidR="009479E5" w:rsidRPr="00594251" w:rsidRDefault="009479E5" w:rsidP="00F20E90">
      <w:pPr>
        <w:pStyle w:val="ListParagraph"/>
        <w:numPr>
          <w:ilvl w:val="0"/>
          <w:numId w:val="7"/>
        </w:numPr>
        <w:spacing w:before="120" w:line="276" w:lineRule="auto"/>
        <w:jc w:val="both"/>
      </w:pPr>
      <w:r w:rsidRPr="00594251">
        <w:t>Xóa dựa vào khóa:</w:t>
      </w:r>
    </w:p>
    <w:p w:rsidR="009479E5" w:rsidRPr="00594251" w:rsidRDefault="009479E5" w:rsidP="00F20E90">
      <w:pPr>
        <w:pStyle w:val="ListParagraph"/>
        <w:numPr>
          <w:ilvl w:val="1"/>
          <w:numId w:val="7"/>
        </w:numPr>
        <w:spacing w:after="120" w:line="276" w:lineRule="auto"/>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2672E7">
            <w:pPr>
              <w:spacing w:after="120"/>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9479E5" w:rsidRPr="00594251" w:rsidRDefault="009479E5" w:rsidP="00F20E90">
      <w:pPr>
        <w:pStyle w:val="ListParagraph"/>
        <w:numPr>
          <w:ilvl w:val="1"/>
          <w:numId w:val="7"/>
        </w:numPr>
        <w:spacing w:before="120" w:after="120" w:line="276" w:lineRule="auto"/>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9479E5" w:rsidRPr="00594251" w:rsidRDefault="009479E5" w:rsidP="000D1649">
      <w:pPr>
        <w:pStyle w:val="Heading5"/>
        <w:spacing w:before="200" w:after="120" w:line="276" w:lineRule="auto"/>
        <w:ind w:firstLine="72"/>
        <w:jc w:val="both"/>
        <w:rPr>
          <w:rFonts w:cs="Times New Roman"/>
        </w:rPr>
      </w:pPr>
      <w:r w:rsidRPr="00594251">
        <w:rPr>
          <w:rFonts w:cs="Times New Roman"/>
        </w:rPr>
        <w:t>Truy vấn cơ bản trong RavenDB</w:t>
      </w:r>
    </w:p>
    <w:p w:rsidR="009479E5" w:rsidRPr="00594251" w:rsidRDefault="009479E5" w:rsidP="002672E7">
      <w:pPr>
        <w:pStyle w:val="ListParagraph"/>
        <w:numPr>
          <w:ilvl w:val="0"/>
          <w:numId w:val="7"/>
        </w:numPr>
        <w:spacing w:after="120" w:line="276" w:lineRule="auto"/>
        <w:contextualSpacing w:val="0"/>
        <w:jc w:val="both"/>
      </w:pPr>
      <w:r w:rsidRPr="00594251">
        <w:t>Dữ liệu được lưu trữ trong RavenDB, chúng ta có thể lấy document lên bằng Id, cập nhật dữ liệu hay xóa đi. Một thao tác hữu dụng tiếp theo là khả năng truy vấn dựa vào cách mà docume</w:t>
      </w:r>
      <w:r w:rsidR="002672E7">
        <w:t>nt được lưu xuống cơ sở dữ liệu.</w:t>
      </w:r>
    </w:p>
    <w:p w:rsidR="009479E5" w:rsidRPr="00594251" w:rsidRDefault="009479E5" w:rsidP="00894E3D">
      <w:pPr>
        <w:pStyle w:val="ListParagraph"/>
        <w:numPr>
          <w:ilvl w:val="0"/>
          <w:numId w:val="7"/>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rPr>
          <w:trHeight w:val="755"/>
        </w:trPr>
        <w:tc>
          <w:tcPr>
            <w:tcW w:w="9245" w:type="dxa"/>
          </w:tcPr>
          <w:p w:rsidR="009479E5" w:rsidRPr="003F5D6A" w:rsidRDefault="009479E5" w:rsidP="00AC6893">
            <w:pPr>
              <w:jc w:val="both"/>
              <w:rPr>
                <w:sz w:val="22"/>
              </w:rPr>
            </w:pPr>
            <w:r w:rsidRPr="003F5D6A">
              <w:rPr>
                <w:sz w:val="22"/>
              </w:rPr>
              <w:t>var results = from blog in session.Query&lt;BlogPost&gt;()</w:t>
            </w:r>
          </w:p>
          <w:p w:rsidR="009479E5" w:rsidRPr="003F5D6A" w:rsidRDefault="009479E5" w:rsidP="00AC6893">
            <w:pPr>
              <w:jc w:val="both"/>
              <w:rPr>
                <w:sz w:val="22"/>
              </w:rPr>
            </w:pPr>
            <w:r w:rsidRPr="003F5D6A">
              <w:rPr>
                <w:sz w:val="22"/>
              </w:rPr>
              <w:t>                     where blog.Category == "RavenDB"</w:t>
            </w:r>
          </w:p>
          <w:p w:rsidR="009479E5" w:rsidRPr="00594251" w:rsidRDefault="009479E5" w:rsidP="002672E7">
            <w:pPr>
              <w:spacing w:after="120"/>
              <w:jc w:val="both"/>
              <w:rPr>
                <w:sz w:val="22"/>
              </w:rPr>
            </w:pPr>
            <w:r w:rsidRPr="003F5D6A">
              <w:rPr>
                <w:sz w:val="22"/>
              </w:rPr>
              <w:t>                     select blog;</w:t>
            </w:r>
          </w:p>
        </w:tc>
      </w:tr>
    </w:tbl>
    <w:p w:rsidR="009479E5" w:rsidRPr="00594251" w:rsidRDefault="009479E5" w:rsidP="00894E3D">
      <w:pPr>
        <w:pStyle w:val="ListParagraph"/>
        <w:numPr>
          <w:ilvl w:val="0"/>
          <w:numId w:val="7"/>
        </w:numPr>
        <w:spacing w:before="120"/>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pStyle w:val="code"/>
            </w:pPr>
            <w:r w:rsidRPr="00594251">
              <w:t>var results = session.Query&lt;BlogPost&gt;()</w:t>
            </w:r>
          </w:p>
          <w:p w:rsidR="009479E5" w:rsidRPr="00594251" w:rsidRDefault="009479E5" w:rsidP="00AC6893">
            <w:pPr>
              <w:pStyle w:val="code"/>
            </w:pPr>
            <w:r w:rsidRPr="00594251">
              <w:t>    </w:t>
            </w:r>
            <w:r>
              <w:t xml:space="preserve">                 </w:t>
            </w:r>
            <w:r w:rsidRPr="00594251">
              <w:t>.Where(x =&gt; x.Comments.Length &gt;= 10)</w:t>
            </w:r>
          </w:p>
          <w:p w:rsidR="009479E5" w:rsidRPr="00594251" w:rsidRDefault="009479E5" w:rsidP="002672E7">
            <w:pPr>
              <w:pStyle w:val="code"/>
              <w:spacing w:after="120"/>
            </w:pPr>
            <w:r w:rsidRPr="00594251">
              <w:t>    </w:t>
            </w:r>
            <w:r>
              <w:t xml:space="preserve">                 </w:t>
            </w:r>
            <w:r w:rsidRPr="00594251">
              <w:t>.ToList();</w:t>
            </w:r>
          </w:p>
        </w:tc>
      </w:tr>
    </w:tbl>
    <w:p w:rsidR="009479E5" w:rsidRDefault="009479E5" w:rsidP="000D1649">
      <w:pPr>
        <w:pStyle w:val="Heading4"/>
        <w:spacing w:before="200" w:line="276" w:lineRule="auto"/>
        <w:ind w:hanging="144"/>
        <w:jc w:val="both"/>
        <w:rPr>
          <w:rFonts w:cs="Times New Roman"/>
        </w:rPr>
      </w:pPr>
      <w:r w:rsidRPr="00594251">
        <w:rPr>
          <w:rFonts w:cs="Times New Roman"/>
        </w:rPr>
        <w:t xml:space="preserve"> Truy vấn</w:t>
      </w:r>
      <w:r>
        <w:rPr>
          <w:rFonts w:cs="Times New Roman"/>
        </w:rPr>
        <w:t xml:space="preserve"> dữ liệu</w:t>
      </w:r>
    </w:p>
    <w:p w:rsidR="009479E5" w:rsidRDefault="009479E5" w:rsidP="002672E7">
      <w:pPr>
        <w:pStyle w:val="ListParagraph"/>
        <w:numPr>
          <w:ilvl w:val="0"/>
          <w:numId w:val="7"/>
        </w:numPr>
        <w:spacing w:before="120" w:after="120" w:line="276" w:lineRule="auto"/>
        <w:contextualSpacing w:val="0"/>
        <w:jc w:val="both"/>
      </w:pPr>
      <w:r>
        <w:t xml:space="preserve">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y </w:t>
      </w:r>
      <w:r>
        <w:lastRenderedPageBreak/>
        <w:t>vấn cho dù chúng được gửi từ Client API thông qua Linq provider hoặc thông qua HTTP RESTful API.Chúng được chuyển sang truy vấn Lucene và thực thi dựa vào những index thích hợp.</w:t>
      </w:r>
    </w:p>
    <w:p w:rsidR="009479E5" w:rsidRDefault="009479E5" w:rsidP="002672E7">
      <w:pPr>
        <w:pStyle w:val="ListParagraph"/>
        <w:numPr>
          <w:ilvl w:val="0"/>
          <w:numId w:val="7"/>
        </w:numPr>
        <w:spacing w:after="120" w:line="276" w:lineRule="auto"/>
        <w:contextualSpacing w:val="0"/>
        <w:jc w:val="both"/>
      </w:pPr>
      <w:r>
        <w:t>Hầu hết các thao tác này đều được thực hiện trong suốt (chúng ta không nhìn thấy được). Tất cả chúng ta cần là làm quen với Linq và một số thao tác cụ thể với RavenDB. Tuy nhiên còn có rất nhiều tính năng khác hữu dụng khi chúng ta hiểu cách làm việc của RavenDB thao tác trên những indexes.</w:t>
      </w:r>
    </w:p>
    <w:p w:rsidR="009479E5" w:rsidRDefault="009479E5" w:rsidP="002672E7">
      <w:pPr>
        <w:pStyle w:val="ListParagraph"/>
        <w:numPr>
          <w:ilvl w:val="0"/>
          <w:numId w:val="7"/>
        </w:numPr>
        <w:spacing w:after="120" w:line="276" w:lineRule="auto"/>
        <w:contextualSpacing w:val="0"/>
        <w:jc w:val="both"/>
      </w:pPr>
      <w:r>
        <w:t>Một điều quan trọng cần lưu ý là tất cả truy vấn tới RavenDB server đều sử dụng index để trả về kết quả. Chúng ta có thể định nghĩa index riêng cho chúng ta (sẽ nói ở phần tiếp theo), còn không thì RavenDB sẽ làm chuyện đó một cách tự động.</w:t>
      </w:r>
    </w:p>
    <w:p w:rsidR="009479E5" w:rsidRDefault="009479E5" w:rsidP="00591198">
      <w:pPr>
        <w:pStyle w:val="ListParagraph"/>
        <w:numPr>
          <w:ilvl w:val="0"/>
          <w:numId w:val="7"/>
        </w:numPr>
        <w:spacing w:line="276" w:lineRule="auto"/>
        <w:jc w:val="both"/>
      </w:pPr>
      <w:r>
        <w:t>Có 2 loại index trong RavenDB:</w:t>
      </w:r>
    </w:p>
    <w:p w:rsidR="009479E5" w:rsidRDefault="009479E5" w:rsidP="009479E5">
      <w:pPr>
        <w:pStyle w:val="ListParagraph"/>
        <w:numPr>
          <w:ilvl w:val="1"/>
          <w:numId w:val="7"/>
        </w:numPr>
        <w:jc w:val="both"/>
      </w:pPr>
      <w:r>
        <w:t>Static index là index mà do chính người dùng định nghĩa</w:t>
      </w:r>
    </w:p>
    <w:p w:rsidR="009479E5" w:rsidRDefault="009479E5" w:rsidP="002672E7">
      <w:pPr>
        <w:pStyle w:val="ListParagraph"/>
        <w:numPr>
          <w:ilvl w:val="1"/>
          <w:numId w:val="7"/>
        </w:numPr>
        <w:spacing w:after="120" w:line="276" w:lineRule="auto"/>
        <w:contextualSpacing w:val="0"/>
        <w:jc w:val="both"/>
      </w:pPr>
      <w:r>
        <w:t>Dynamic index là index được RavenDB tự động tạo ra dựa trên truy vấn cả người dùng nếu không có truy vấn nào khớp với yêu cầu. RavenDB sẽ tìm index thích hợp để truy vấn và sẽ tạo index kèm với truy vấn nếu nó không tồn tại. RavenDB sẽ tối ưu hóa trên các yêu cầu thực tế và có thể quyết định chuyển một index tạm thời thành một index được lưu trữ trên server.</w:t>
      </w:r>
    </w:p>
    <w:p w:rsidR="009479E5" w:rsidRPr="00BE1E3B" w:rsidRDefault="009479E5" w:rsidP="00591198">
      <w:pPr>
        <w:pStyle w:val="ListParagraph"/>
        <w:numPr>
          <w:ilvl w:val="0"/>
          <w:numId w:val="7"/>
        </w:numPr>
        <w:spacing w:line="276" w:lineRule="auto"/>
        <w:jc w:val="both"/>
      </w:pPr>
      <w:r>
        <w:t xml:space="preserve">Một khái niệm cũng cần nói đến là khái niệm “stale index”. Bởi vì phương pháp tiếp cận của RavenDB là  “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 và cũng có thể cho biết phải chờ đợi cho đến khi kết quả không cũ(non-stale result). </w:t>
      </w:r>
    </w:p>
    <w:p w:rsidR="009479E5" w:rsidRPr="00594251" w:rsidRDefault="009479E5" w:rsidP="000D1649">
      <w:pPr>
        <w:pStyle w:val="Heading5"/>
        <w:spacing w:before="200" w:line="276" w:lineRule="auto"/>
        <w:ind w:firstLine="72"/>
        <w:jc w:val="both"/>
        <w:rPr>
          <w:rFonts w:cs="Times New Roman"/>
        </w:rPr>
      </w:pPr>
      <w:r w:rsidRPr="00594251">
        <w:rPr>
          <w:rFonts w:cs="Times New Roman"/>
        </w:rPr>
        <w:t>Sử dụng Linq để truy vấn dữ liệu RavenDB</w:t>
      </w:r>
    </w:p>
    <w:p w:rsidR="009479E5" w:rsidRPr="00594251" w:rsidRDefault="009479E5" w:rsidP="002672E7">
      <w:pPr>
        <w:pStyle w:val="ListParagraph"/>
        <w:numPr>
          <w:ilvl w:val="0"/>
          <w:numId w:val="7"/>
        </w:numPr>
        <w:spacing w:before="120" w:after="120" w:line="276" w:lineRule="auto"/>
        <w:contextualSpacing w:val="0"/>
        <w:jc w:val="both"/>
      </w:pPr>
      <w:r w:rsidRPr="00594251">
        <w:t>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nào(còn gọi là static index) trong phần tiếp theo. Không cần quan tâm index thực sự được truy vấn như thế nào, truy vấn thường được thực hiện bằng cách sử dụng LINQ</w:t>
      </w:r>
    </w:p>
    <w:p w:rsidR="009479E5" w:rsidRDefault="009479E5" w:rsidP="002672E7">
      <w:pPr>
        <w:pStyle w:val="ListParagraph"/>
        <w:numPr>
          <w:ilvl w:val="0"/>
          <w:numId w:val="7"/>
        </w:numPr>
        <w:spacing w:before="120" w:after="120"/>
        <w:contextualSpacing w:val="0"/>
        <w:jc w:val="both"/>
      </w:pPr>
      <w:r w:rsidRPr="00594251">
        <w:t>Giả sử chúng một số thực thể được lưu trong database như sau:</w:t>
      </w:r>
    </w:p>
    <w:p w:rsidR="00B22AFE" w:rsidRPr="00594251" w:rsidRDefault="00B22AFE" w:rsidP="00B22AFE">
      <w:pPr>
        <w:pStyle w:val="ListParagraph"/>
        <w:spacing w:before="120" w:after="120"/>
        <w:contextualSpacing w:val="0"/>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public class Employee</w:t>
            </w:r>
          </w:p>
          <w:p w:rsidR="009479E5" w:rsidRPr="00594251" w:rsidRDefault="009479E5" w:rsidP="00AC6893">
            <w:pPr>
              <w:jc w:val="both"/>
              <w:rPr>
                <w:sz w:val="22"/>
              </w:rPr>
            </w:pPr>
            <w:r w:rsidRPr="00594251">
              <w:rPr>
                <w:sz w:val="22"/>
              </w:rPr>
              <w:lastRenderedPageBreak/>
              <w:t>{</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pStyle w:val="code"/>
              <w:ind w:left="720"/>
            </w:pPr>
            <w:r w:rsidRPr="00594251">
              <w:t>public string[] Specialities { get; set; }</w:t>
            </w:r>
          </w:p>
          <w:p w:rsidR="009479E5" w:rsidRPr="00594251" w:rsidRDefault="009479E5" w:rsidP="00B22AFE">
            <w:pPr>
              <w:ind w:left="720"/>
              <w:jc w:val="both"/>
              <w:rPr>
                <w:sz w:val="22"/>
              </w:rPr>
            </w:pPr>
            <w:r w:rsidRPr="00594251">
              <w:rPr>
                <w:sz w:val="22"/>
              </w:rPr>
              <w:t>public DateTime HiredAt { get; set; }</w:t>
            </w:r>
          </w:p>
          <w:p w:rsidR="009479E5" w:rsidRPr="00594251" w:rsidRDefault="009479E5" w:rsidP="00B22AFE">
            <w:pPr>
              <w:ind w:left="720"/>
              <w:jc w:val="both"/>
              <w:rPr>
                <w:sz w:val="22"/>
              </w:rPr>
            </w:pPr>
            <w:r w:rsidRPr="00594251">
              <w:rPr>
                <w:sz w:val="22"/>
              </w:rPr>
              <w:t>public double HourlyRate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public class Company</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ind w:left="720"/>
              <w:jc w:val="both"/>
              <w:rPr>
                <w:sz w:val="22"/>
              </w:rPr>
            </w:pPr>
            <w:r w:rsidRPr="00594251">
              <w:rPr>
                <w:sz w:val="22"/>
              </w:rPr>
              <w:t>public List&lt;Employee&gt; Employees { get; set; }</w:t>
            </w:r>
          </w:p>
          <w:p w:rsidR="009479E5" w:rsidRPr="00594251" w:rsidRDefault="009479E5" w:rsidP="00B22AFE">
            <w:pPr>
              <w:ind w:left="720"/>
              <w:jc w:val="both"/>
              <w:rPr>
                <w:sz w:val="22"/>
              </w:rPr>
            </w:pPr>
            <w:r w:rsidRPr="00594251">
              <w:rPr>
                <w:sz w:val="22"/>
              </w:rPr>
              <w:t>public string Country { get; set; }</w:t>
            </w:r>
          </w:p>
          <w:p w:rsidR="009479E5" w:rsidRPr="00594251" w:rsidRDefault="009479E5" w:rsidP="00B22AFE">
            <w:pPr>
              <w:ind w:left="720"/>
              <w:jc w:val="both"/>
              <w:rPr>
                <w:sz w:val="22"/>
              </w:rPr>
            </w:pPr>
            <w:r w:rsidRPr="00594251">
              <w:rPr>
                <w:sz w:val="22"/>
              </w:rPr>
              <w:t>public int NumberOfHappyCustomers { get; set; }</w:t>
            </w:r>
          </w:p>
          <w:p w:rsidR="009479E5" w:rsidRPr="00594251" w:rsidRDefault="009479E5" w:rsidP="002672E7">
            <w:pPr>
              <w:spacing w:after="120"/>
              <w:jc w:val="both"/>
              <w:rPr>
                <w:sz w:val="22"/>
              </w:rPr>
            </w:pPr>
            <w:r w:rsidRPr="00594251">
              <w:rPr>
                <w:sz w:val="22"/>
              </w:rPr>
              <w:t>}</w:t>
            </w:r>
          </w:p>
        </w:tc>
      </w:tr>
    </w:tbl>
    <w:p w:rsidR="009479E5" w:rsidRPr="00594251" w:rsidRDefault="009479E5" w:rsidP="002672E7">
      <w:pPr>
        <w:pStyle w:val="ListParagraph"/>
        <w:numPr>
          <w:ilvl w:val="0"/>
          <w:numId w:val="7"/>
        </w:numPr>
        <w:spacing w:before="120"/>
        <w:jc w:val="both"/>
      </w:pPr>
      <w:r w:rsidRPr="00594251">
        <w:lastRenderedPageBreak/>
        <w:t>Một số truy vấn cơ bản:</w:t>
      </w:r>
    </w:p>
    <w:p w:rsidR="009479E5" w:rsidRPr="00594251" w:rsidRDefault="009479E5" w:rsidP="002672E7">
      <w:pPr>
        <w:pStyle w:val="ListParagraph"/>
        <w:numPr>
          <w:ilvl w:val="1"/>
          <w:numId w:val="7"/>
        </w:numPr>
        <w:spacing w:after="120" w:line="276" w:lineRule="auto"/>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jc w:val="both"/>
              <w:rPr>
                <w:sz w:val="22"/>
              </w:rPr>
            </w:pPr>
            <w:r>
              <w:rPr>
                <w:sz w:val="22"/>
              </w:rPr>
              <w:t>var results = (</w:t>
            </w:r>
            <w:r w:rsidRPr="00594251">
              <w:rPr>
                <w:sz w:val="22"/>
              </w:rPr>
              <w:t>from company in session.Query&lt;Company&gt;()</w:t>
            </w:r>
          </w:p>
          <w:p w:rsidR="009479E5" w:rsidRPr="00594251" w:rsidRDefault="009479E5" w:rsidP="00AC6893">
            <w:pPr>
              <w:jc w:val="both"/>
              <w:rPr>
                <w:sz w:val="22"/>
              </w:rPr>
            </w:pPr>
            <w:r w:rsidRPr="00594251">
              <w:rPr>
                <w:sz w:val="22"/>
              </w:rPr>
              <w:t>        </w:t>
            </w:r>
            <w:r>
              <w:rPr>
                <w:sz w:val="22"/>
              </w:rPr>
              <w:t xml:space="preserve">             select company</w:t>
            </w:r>
            <w:r w:rsidRPr="00594251">
              <w:rPr>
                <w:sz w:val="22"/>
              </w:rPr>
              <w:t>)</w:t>
            </w:r>
          </w:p>
          <w:p w:rsidR="009479E5" w:rsidRPr="00594251" w:rsidRDefault="009479E5" w:rsidP="002672E7">
            <w:pPr>
              <w:spacing w:after="120"/>
              <w:jc w:val="both"/>
            </w:pPr>
            <w:r w:rsidRPr="00594251">
              <w:rPr>
                <w:sz w:val="22"/>
              </w:rPr>
              <w:t>        </w:t>
            </w:r>
            <w:r>
              <w:rPr>
                <w:sz w:val="22"/>
              </w:rPr>
              <w:t xml:space="preserve">             </w:t>
            </w:r>
            <w:r w:rsidRPr="00594251">
              <w:rPr>
                <w:sz w:val="22"/>
              </w:rPr>
              <w:t>.ToArray();</w:t>
            </w:r>
          </w:p>
        </w:tc>
      </w:tr>
    </w:tbl>
    <w:p w:rsidR="009479E5" w:rsidRPr="00594251" w:rsidRDefault="009479E5" w:rsidP="002672E7">
      <w:pPr>
        <w:pStyle w:val="ListParagraph"/>
        <w:numPr>
          <w:ilvl w:val="1"/>
          <w:numId w:val="7"/>
        </w:numPr>
        <w:spacing w:before="120" w:after="120" w:line="276" w:lineRule="auto"/>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jc w:val="both"/>
              <w:rPr>
                <w:sz w:val="22"/>
              </w:rPr>
            </w:pPr>
            <w:r w:rsidRPr="00594251">
              <w:rPr>
                <w:sz w:val="22"/>
              </w:rPr>
              <w:t>// lọc dữ liệu bằng cách so sánh chuỗi</w:t>
            </w:r>
          </w:p>
          <w:p w:rsidR="009479E5" w:rsidRPr="00594251" w:rsidRDefault="009479E5" w:rsidP="00AC6893">
            <w:pPr>
              <w:jc w:val="both"/>
              <w:rPr>
                <w:sz w:val="22"/>
              </w:rPr>
            </w:pPr>
            <w:r w:rsidRPr="00594251">
              <w:rPr>
                <w:sz w:val="22"/>
              </w:rPr>
              <w:t>var results = from company in session.Query&lt;Company&gt;()</w:t>
            </w:r>
          </w:p>
          <w:p w:rsidR="009479E5" w:rsidRPr="00594251" w:rsidRDefault="009479E5" w:rsidP="00AC6893">
            <w:pPr>
              <w:jc w:val="both"/>
              <w:rPr>
                <w:sz w:val="22"/>
              </w:rPr>
            </w:pPr>
            <w:r w:rsidRPr="00594251">
              <w:rPr>
                <w:sz w:val="22"/>
              </w:rPr>
              <w:t>              where company.Name == "Hibernating Rhinos"</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miền dữ liệu số</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NumberOfHappyCustomers &gt; 100</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dữ liệu chứa trong thực thể</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Employees.Count &gt; 10</w:t>
            </w:r>
          </w:p>
          <w:p w:rsidR="009479E5" w:rsidRPr="00594251" w:rsidRDefault="009479E5" w:rsidP="002672E7">
            <w:pPr>
              <w:spacing w:after="120"/>
              <w:jc w:val="both"/>
            </w:pPr>
            <w:r w:rsidRPr="00594251">
              <w:rPr>
                <w:sz w:val="22"/>
              </w:rPr>
              <w:t>          select company;</w:t>
            </w:r>
          </w:p>
        </w:tc>
      </w:tr>
    </w:tbl>
    <w:p w:rsidR="009479E5" w:rsidRPr="00594251" w:rsidRDefault="009479E5" w:rsidP="002672E7">
      <w:pPr>
        <w:pStyle w:val="ListParagraph"/>
        <w:numPr>
          <w:ilvl w:val="1"/>
          <w:numId w:val="7"/>
        </w:numPr>
        <w:spacing w:before="120" w:after="120" w:line="276" w:lineRule="auto"/>
        <w:jc w:val="both"/>
      </w:pPr>
      <w:r w:rsidRPr="00594251">
        <w:t>Linq chỉ là cú pháp, bên dưới tất cả 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700AFB" w:rsidRDefault="009479E5" w:rsidP="00AC6893">
            <w:pPr>
              <w:pStyle w:val="code"/>
              <w:rPr>
                <w:szCs w:val="22"/>
              </w:rPr>
            </w:pPr>
            <w:r w:rsidRPr="00700AFB">
              <w:rPr>
                <w:szCs w:val="22"/>
              </w:rPr>
              <w:t xml:space="preserve">// lọc dữ liệu bằng cách so sánh chuỗi </w:t>
            </w:r>
          </w:p>
          <w:p w:rsidR="009479E5" w:rsidRPr="00700AFB" w:rsidRDefault="009479E5" w:rsidP="00AC6893">
            <w:pPr>
              <w:pStyle w:val="code"/>
              <w:rPr>
                <w:szCs w:val="22"/>
              </w:rPr>
            </w:pPr>
            <w:r w:rsidRPr="00700AFB">
              <w:rPr>
                <w:szCs w:val="22"/>
              </w:rPr>
              <w:t>var results = session.Query&lt;Company&gt;()</w:t>
            </w:r>
          </w:p>
          <w:p w:rsidR="009479E5" w:rsidRPr="00700AFB" w:rsidRDefault="009479E5" w:rsidP="00B22AFE">
            <w:pPr>
              <w:pStyle w:val="code"/>
              <w:ind w:left="1440"/>
              <w:rPr>
                <w:szCs w:val="22"/>
              </w:rPr>
            </w:pPr>
            <w:r w:rsidRPr="00700AFB">
              <w:rPr>
                <w:szCs w:val="22"/>
              </w:rPr>
              <w:t>    </w:t>
            </w:r>
            <w:r w:rsidR="00B22AFE">
              <w:rPr>
                <w:szCs w:val="22"/>
              </w:rPr>
              <w:t xml:space="preserve">  </w:t>
            </w:r>
            <w:r w:rsidRPr="00700AFB">
              <w:rPr>
                <w:szCs w:val="22"/>
              </w:rPr>
              <w:t>.Where(x =&gt; x.Name == "Hibernating Rhinos");</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t>// lọc dữ liệu theo miền dữ liệu số</w:t>
            </w:r>
          </w:p>
          <w:p w:rsidR="009479E5" w:rsidRPr="00700AFB" w:rsidRDefault="009479E5" w:rsidP="00AC6893">
            <w:pPr>
              <w:pStyle w:val="code"/>
              <w:rPr>
                <w:szCs w:val="22"/>
              </w:rPr>
            </w:pPr>
            <w:r w:rsidRPr="00700AFB">
              <w:rPr>
                <w:szCs w:val="22"/>
              </w:rPr>
              <w:lastRenderedPageBreak/>
              <w:t>results = session.Query&lt;Company&gt;()</w:t>
            </w:r>
          </w:p>
          <w:p w:rsidR="009479E5" w:rsidRPr="00700AFB" w:rsidRDefault="009479E5" w:rsidP="00AC6893">
            <w:pPr>
              <w:pStyle w:val="code"/>
              <w:rPr>
                <w:szCs w:val="22"/>
              </w:rPr>
            </w:pPr>
            <w:r w:rsidRPr="00700AFB">
              <w:rPr>
                <w:szCs w:val="22"/>
              </w:rPr>
              <w:t>    </w:t>
            </w:r>
            <w:r w:rsidR="00B22AFE">
              <w:rPr>
                <w:szCs w:val="22"/>
              </w:rPr>
              <w:t xml:space="preserve">                      </w:t>
            </w:r>
            <w:r w:rsidRPr="00700AFB">
              <w:rPr>
                <w:szCs w:val="22"/>
              </w:rPr>
              <w:t>.Where(x =&gt; x.NumberOfHappyCustomers &gt; 100);</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t>// lọc dữ liệu theo dữ liệu chứa trong thực thể</w:t>
            </w:r>
          </w:p>
          <w:p w:rsidR="009479E5" w:rsidRPr="00700AFB" w:rsidRDefault="009479E5" w:rsidP="00AC6893">
            <w:pPr>
              <w:pStyle w:val="code"/>
              <w:rPr>
                <w:szCs w:val="22"/>
              </w:rPr>
            </w:pPr>
            <w:r w:rsidRPr="00700AFB">
              <w:rPr>
                <w:szCs w:val="22"/>
              </w:rPr>
              <w:t>results = session.Query&lt;Company&gt;()</w:t>
            </w:r>
          </w:p>
          <w:p w:rsidR="009479E5" w:rsidRPr="00700AFB" w:rsidRDefault="009479E5" w:rsidP="002672E7">
            <w:pPr>
              <w:pStyle w:val="code"/>
              <w:spacing w:after="120"/>
              <w:rPr>
                <w:szCs w:val="22"/>
              </w:rPr>
            </w:pPr>
            <w:r w:rsidRPr="00700AFB">
              <w:rPr>
                <w:szCs w:val="22"/>
              </w:rPr>
              <w:t>    </w:t>
            </w:r>
            <w:r w:rsidR="00B22AFE">
              <w:rPr>
                <w:szCs w:val="22"/>
              </w:rPr>
              <w:t xml:space="preserve">                      </w:t>
            </w:r>
            <w:r w:rsidRPr="00700AFB">
              <w:rPr>
                <w:szCs w:val="22"/>
              </w:rPr>
              <w:t>.Where(x =&gt; x.Employees.Count &gt; 10);</w:t>
            </w:r>
          </w:p>
        </w:tc>
      </w:tr>
    </w:tbl>
    <w:p w:rsidR="009479E5" w:rsidRDefault="009479E5" w:rsidP="002672E7">
      <w:pPr>
        <w:pStyle w:val="ListParagraph"/>
        <w:numPr>
          <w:ilvl w:val="0"/>
          <w:numId w:val="7"/>
        </w:numPr>
        <w:spacing w:before="120" w:after="120" w:line="276" w:lineRule="auto"/>
        <w:jc w:val="both"/>
      </w:pPr>
      <w:r w:rsidRPr="00594251">
        <w:lastRenderedPageBreak/>
        <w:t>Thêm một số lựa chọn lọc dữ liệu:</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700AFB" w:rsidRDefault="009479E5" w:rsidP="00AC6893">
            <w:pPr>
              <w:pStyle w:val="code"/>
            </w:pPr>
            <w:r w:rsidRPr="00700AFB">
              <w:t>// Trả về những company nào có ít nhất một employee tên là “Ayende” IQueryable&lt;Company&gt; companies = from c in session.Query&lt;Company&gt;()</w:t>
            </w:r>
          </w:p>
          <w:p w:rsidR="009479E5" w:rsidRPr="00700AFB" w:rsidRDefault="009479E5" w:rsidP="00AC6893">
            <w:pPr>
              <w:pStyle w:val="code"/>
            </w:pPr>
            <w:r w:rsidRPr="00700AFB">
              <w:t>                 where c.Employees.Any(employee =&gt; employee.Name == "Ayende")</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Truy vấn dữ liệu trên thực thể con chứa trong thực thể cần truy vấn</w:t>
            </w:r>
          </w:p>
          <w:p w:rsidR="009479E5" w:rsidRPr="00700AFB" w:rsidRDefault="009479E5" w:rsidP="00AC6893">
            <w:pPr>
              <w:pStyle w:val="code"/>
            </w:pPr>
            <w:r w:rsidRPr="00700AFB">
              <w:t>// Trả về những company nào có ít nhất một developer có chuyên ngành là C#</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Employees.Any(x =&gt; x.Specialities.Any(sp =&gt; sp == "C#"))</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xml:space="preserve">// sử dụng toán tử In – trả về những company nào có dữ liệu nằm trong danh sách </w:t>
            </w:r>
          </w:p>
          <w:p w:rsidR="009479E5" w:rsidRPr="00700AFB" w:rsidRDefault="009479E5" w:rsidP="00AC6893">
            <w:pPr>
              <w:pStyle w:val="code"/>
            </w:pPr>
            <w:r w:rsidRPr="00700AFB">
              <w:t>// được cung cấp</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Country.In(new [] {"Israel", "USA"})</w:t>
            </w:r>
          </w:p>
          <w:p w:rsidR="009479E5" w:rsidRDefault="009479E5" w:rsidP="002672E7">
            <w:pPr>
              <w:pStyle w:val="code"/>
              <w:spacing w:after="120"/>
            </w:pPr>
            <w:r w:rsidRPr="00700AFB">
              <w:t>            select c;</w:t>
            </w:r>
          </w:p>
        </w:tc>
      </w:tr>
    </w:tbl>
    <w:p w:rsidR="009479E5" w:rsidRPr="00594251" w:rsidRDefault="009479E5" w:rsidP="009479E5">
      <w:pPr>
        <w:pStyle w:val="ListParagraph"/>
        <w:ind w:left="1440"/>
        <w:jc w:val="both"/>
      </w:pPr>
    </w:p>
    <w:p w:rsidR="009479E5" w:rsidRPr="00594251" w:rsidRDefault="009479E5" w:rsidP="002672E7">
      <w:pPr>
        <w:pStyle w:val="ListParagraph"/>
        <w:numPr>
          <w:ilvl w:val="0"/>
          <w:numId w:val="7"/>
        </w:numPr>
        <w:spacing w:after="120" w:line="276" w:lineRule="auto"/>
        <w:jc w:val="both"/>
      </w:pPr>
      <w:r w:rsidRPr="00594251">
        <w:t>Projections(phép chiếu): là chiếu một số thuộc tính được chỉ định từ document sử dụng phương thức select() của Linq, nó không phải là đối tượng ban đầu mà là một đối tượng mới được tạo ra và chứa kết quả lấy được từ câu truy vấn. RavenDB hỗ trợ projections nhưng một điều cần lưu ý là kết quả phép chiếu không được theo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479E5" w:rsidRPr="00594251" w:rsidRDefault="009479E5" w:rsidP="00AC6893">
            <w:pPr>
              <w:jc w:val="both"/>
              <w:rPr>
                <w:sz w:val="22"/>
              </w:rPr>
            </w:pPr>
            <w:r w:rsidRPr="00594251">
              <w:rPr>
                <w:sz w:val="22"/>
              </w:rPr>
              <w:t>var companyNam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Name}; // phép chiếu xảy ra tại đâ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giống như truy vấn trên nhưng chúng ta muốn lấy kết quả là một đối tượng Company</w:t>
            </w:r>
          </w:p>
          <w:p w:rsidR="009479E5" w:rsidRPr="00594251" w:rsidRDefault="009479E5" w:rsidP="00AC6893">
            <w:pPr>
              <w:jc w:val="both"/>
              <w:rPr>
                <w:sz w:val="22"/>
              </w:rPr>
            </w:pPr>
            <w:r w:rsidRPr="00594251">
              <w:rPr>
                <w:sz w:val="22"/>
              </w:rPr>
              <w:t>//chỉ thuộc tính Name có dữ liệu, những thuộc tính khác thì trống.</w:t>
            </w:r>
          </w:p>
          <w:p w:rsidR="009479E5" w:rsidRPr="00594251" w:rsidRDefault="009479E5" w:rsidP="00AC6893">
            <w:pPr>
              <w:jc w:val="both"/>
              <w:rPr>
                <w:sz w:val="22"/>
              </w:rPr>
            </w:pPr>
            <w:r w:rsidRPr="00594251">
              <w:rPr>
                <w:sz w:val="22"/>
              </w:rPr>
              <w:t>Company[] compani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ompany {Name = c.Name}) // phép chiếu xảy ra ở đây</w:t>
            </w:r>
          </w:p>
          <w:p w:rsidR="009479E5" w:rsidRPr="00594251" w:rsidRDefault="009479E5" w:rsidP="002672E7">
            <w:pPr>
              <w:spacing w:after="120"/>
              <w:jc w:val="both"/>
            </w:pPr>
            <w:r w:rsidRPr="00594251">
              <w:rPr>
                <w:sz w:val="22"/>
              </w:rPr>
              <w:t>    .ToArray();</w:t>
            </w:r>
          </w:p>
        </w:tc>
      </w:tr>
    </w:tbl>
    <w:p w:rsidR="009479E5" w:rsidRPr="00594251" w:rsidRDefault="009479E5" w:rsidP="002672E7">
      <w:pPr>
        <w:pStyle w:val="ListParagraph"/>
        <w:numPr>
          <w:ilvl w:val="1"/>
          <w:numId w:val="7"/>
        </w:numPr>
        <w:spacing w:before="120" w:after="120" w:line="276" w:lineRule="auto"/>
        <w:contextualSpacing w:val="0"/>
        <w:jc w:val="both"/>
      </w:pPr>
      <w:r w:rsidRPr="00594251">
        <w:t xml:space="preserve">Phép chiếu hữu dụng khi thao tác chỉ cần một phần dữ liệu. Bất cứ khi nào không cần theo dõi sự thay đổi thì phép chiếu được khuyến khích dùng để làm giảm băng thông giữa chương trình và máy chủ. </w:t>
      </w:r>
    </w:p>
    <w:p w:rsidR="009479E5" w:rsidRPr="00594251" w:rsidRDefault="009479E5" w:rsidP="002672E7">
      <w:pPr>
        <w:pStyle w:val="ListParagraph"/>
        <w:numPr>
          <w:ilvl w:val="0"/>
          <w:numId w:val="7"/>
        </w:numPr>
        <w:spacing w:after="120" w:line="276" w:lineRule="auto"/>
        <w:contextualSpacing w:val="0"/>
        <w:jc w:val="both"/>
        <w:rPr>
          <w:rStyle w:val="HTMLCode"/>
          <w:rFonts w:ascii="Times New Roman" w:hAnsi="Times New Roman" w:cs="Times New Roman"/>
          <w:sz w:val="26"/>
          <w:szCs w:val="26"/>
        </w:rPr>
      </w:pPr>
      <w:r w:rsidRPr="00594251">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 xml:space="preserve">.OrderByDescending() </w:t>
      </w:r>
      <w:r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9479E5" w:rsidRPr="00594251" w:rsidRDefault="009479E5" w:rsidP="00591198">
      <w:pPr>
        <w:pStyle w:val="ListParagraph"/>
        <w:numPr>
          <w:ilvl w:val="0"/>
          <w:numId w:val="7"/>
        </w:numPr>
        <w:spacing w:line="276" w:lineRule="auto"/>
        <w:jc w:val="both"/>
      </w:pPr>
      <w:r w:rsidRPr="00594251">
        <w:lastRenderedPageBreak/>
        <w:t xml:space="preserve">Toán tử tập hợp (Aggregate operations): Linq hỗ trợ Count() và Distinct(). Nếu phức tạp hơn có thể dùng map/reduce indexes. </w:t>
      </w:r>
    </w:p>
    <w:p w:rsidR="009479E5" w:rsidRPr="00594251" w:rsidRDefault="009479E5" w:rsidP="000D1649">
      <w:pPr>
        <w:pStyle w:val="Heading5"/>
        <w:spacing w:before="200" w:line="276" w:lineRule="auto"/>
        <w:ind w:firstLine="72"/>
        <w:jc w:val="both"/>
        <w:rPr>
          <w:rFonts w:cs="Times New Roman"/>
        </w:rPr>
      </w:pPr>
      <w:r w:rsidRPr="00594251">
        <w:rPr>
          <w:rFonts w:cs="Times New Roman"/>
        </w:rPr>
        <w:t>Phân trang</w:t>
      </w:r>
    </w:p>
    <w:p w:rsidR="009479E5" w:rsidRPr="00594251" w:rsidRDefault="009479E5" w:rsidP="002672E7">
      <w:pPr>
        <w:pStyle w:val="ListParagraph"/>
        <w:numPr>
          <w:ilvl w:val="0"/>
          <w:numId w:val="7"/>
        </w:numPr>
        <w:spacing w:before="120" w:line="276" w:lineRule="auto"/>
        <w:jc w:val="both"/>
      </w:pPr>
      <w:r w:rsidRPr="00594251">
        <w:t>Phân trang,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9479E5" w:rsidRPr="00594251" w:rsidRDefault="009479E5" w:rsidP="002672E7">
      <w:pPr>
        <w:pStyle w:val="ListParagraph"/>
        <w:numPr>
          <w:ilvl w:val="0"/>
          <w:numId w:val="7"/>
        </w:numPr>
        <w:spacing w:before="120" w:after="120" w:line="276" w:lineRule="auto"/>
        <w:contextualSpacing w:val="0"/>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auto"/>
          <w:right w:val="single" w:sz="4" w:space="0" w:color="808080" w:themeColor="background1" w:themeShade="80"/>
        </w:tblBorders>
        <w:tblLook w:val="04A0" w:firstRow="1" w:lastRow="0" w:firstColumn="1" w:lastColumn="0" w:noHBand="0" w:noVBand="1"/>
      </w:tblPr>
      <w:tblGrid>
        <w:gridCol w:w="8525"/>
      </w:tblGrid>
      <w:tr w:rsidR="009479E5" w:rsidRPr="00700AFB" w:rsidTr="00D14A82">
        <w:tc>
          <w:tcPr>
            <w:tcW w:w="9245" w:type="dxa"/>
          </w:tcPr>
          <w:p w:rsidR="009479E5" w:rsidRPr="00700AFB" w:rsidRDefault="009479E5" w:rsidP="00AC6893">
            <w:pPr>
              <w:spacing w:line="215" w:lineRule="atLeast"/>
              <w:jc w:val="both"/>
              <w:rPr>
                <w:sz w:val="22"/>
                <w:szCs w:val="20"/>
              </w:rPr>
            </w:pPr>
            <w:r w:rsidRPr="00700AFB">
              <w:rPr>
                <w:sz w:val="22"/>
                <w:szCs w:val="20"/>
              </w:rPr>
              <w:t>// Giả sử kích thước trang là 10, chúng ta sẽ lấy dữ liệu trang thứ 3 như sau:</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kip(20) // bỏ qua 2 trang đầu tiên</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ake(10) // lấy dữ liệu 10 bài viết cho trang thứ 3</w:t>
            </w:r>
          </w:p>
          <w:p w:rsidR="009479E5" w:rsidRPr="00700AFB" w:rsidRDefault="009479E5" w:rsidP="00B22AFE">
            <w:pPr>
              <w:spacing w:after="120"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oArray(); // thực hiện truy vấn</w:t>
            </w:r>
          </w:p>
        </w:tc>
      </w:tr>
    </w:tbl>
    <w:p w:rsidR="009479E5" w:rsidRPr="00594251" w:rsidRDefault="009479E5" w:rsidP="002672E7">
      <w:pPr>
        <w:pStyle w:val="ListParagraph"/>
        <w:numPr>
          <w:ilvl w:val="0"/>
          <w:numId w:val="7"/>
        </w:numPr>
        <w:spacing w:before="120" w:after="200" w:line="276" w:lineRule="auto"/>
        <w:jc w:val="both"/>
      </w:pPr>
      <w:r w:rsidRPr="00594251">
        <w:t xml:space="preserve">Tính tổng số kết quả khi phân trang: </w:t>
      </w:r>
    </w:p>
    <w:p w:rsidR="009479E5" w:rsidRDefault="009479E5" w:rsidP="002672E7">
      <w:pPr>
        <w:pStyle w:val="ListParagraph"/>
        <w:numPr>
          <w:ilvl w:val="1"/>
          <w:numId w:val="7"/>
        </w:numPr>
        <w:spacing w:after="12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700AFB" w:rsidTr="00B22AFE">
        <w:tc>
          <w:tcPr>
            <w:tcW w:w="7579" w:type="dxa"/>
          </w:tcPr>
          <w:p w:rsidR="009479E5" w:rsidRPr="00700AFB" w:rsidRDefault="009479E5" w:rsidP="002672E7">
            <w:pPr>
              <w:spacing w:line="215" w:lineRule="atLeast"/>
              <w:jc w:val="both"/>
              <w:rPr>
                <w:sz w:val="22"/>
                <w:szCs w:val="20"/>
              </w:rPr>
            </w:pPr>
            <w:r w:rsidRPr="00700AFB">
              <w:rPr>
                <w:sz w:val="22"/>
                <w:szCs w:val="20"/>
              </w:rPr>
              <w:t>RavenQueryStatistics stats;</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tatistics(out stats)</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Where(x =&gt; x.Category == "RavenDB")</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ake(10)</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oArray();</w:t>
            </w:r>
          </w:p>
          <w:p w:rsidR="009479E5" w:rsidRPr="00700AFB" w:rsidRDefault="009479E5" w:rsidP="002672E7">
            <w:pPr>
              <w:spacing w:after="120" w:line="215" w:lineRule="atLeast"/>
              <w:jc w:val="both"/>
              <w:rPr>
                <w:sz w:val="22"/>
                <w:szCs w:val="20"/>
              </w:rPr>
            </w:pPr>
            <w:r w:rsidRPr="00700AFB">
              <w:rPr>
                <w:sz w:val="22"/>
                <w:szCs w:val="20"/>
              </w:rPr>
              <w:t>var totalResutls = stats.TotalResults;</w:t>
            </w:r>
          </w:p>
        </w:tc>
      </w:tr>
    </w:tbl>
    <w:p w:rsidR="009479E5" w:rsidRPr="00594251" w:rsidRDefault="009479E5" w:rsidP="002672E7">
      <w:pPr>
        <w:pStyle w:val="ListParagraph"/>
        <w:numPr>
          <w:ilvl w:val="0"/>
          <w:numId w:val="9"/>
        </w:numPr>
        <w:spacing w:before="120" w:after="120" w:line="276" w:lineRule="auto"/>
        <w:contextualSpacing w:val="0"/>
        <w:jc w:val="both"/>
      </w:pPr>
      <w:r w:rsidRPr="00594251">
        <w:t>Khi truy vấn trả về 10 kết quả, totalResults sẽ giữ tổng số documents tương ứng.</w:t>
      </w:r>
    </w:p>
    <w:p w:rsidR="009479E5" w:rsidRPr="00594251" w:rsidRDefault="009479E5" w:rsidP="009479E5">
      <w:pPr>
        <w:pStyle w:val="ListParagraph"/>
        <w:numPr>
          <w:ilvl w:val="0"/>
          <w:numId w:val="7"/>
        </w:numPr>
        <w:spacing w:after="200" w:line="276" w:lineRule="auto"/>
        <w:jc w:val="both"/>
      </w:pPr>
      <w:r w:rsidRPr="00594251">
        <w:t>Phân trang khi có kết quả trùng lặp:</w:t>
      </w:r>
    </w:p>
    <w:p w:rsidR="009479E5" w:rsidRPr="00594251" w:rsidRDefault="009479E5" w:rsidP="00D14A82">
      <w:pPr>
        <w:pStyle w:val="ListParagraph"/>
        <w:numPr>
          <w:ilvl w:val="1"/>
          <w:numId w:val="7"/>
        </w:numPr>
        <w:spacing w:after="200" w:line="276" w:lineRule="auto"/>
        <w:jc w:val="both"/>
      </w:pPr>
      <w:r w:rsidRPr="00594251">
        <w:t>Đối với một số truy vấn RavenDB bỏ qua một số kết quả nội tại, và vì thế giá trị của TotalResults không còn đúng nữa. Ví dụ như thực hiện truy vấn Distinct, TotalResults sẽ chứa tổng số documents documents được tìm thấy, nhưng không đưa vào những kết quả đã bị Distinct bỏ qua.</w:t>
      </w:r>
    </w:p>
    <w:p w:rsidR="009479E5" w:rsidRPr="00594251" w:rsidRDefault="009479E5" w:rsidP="009479E5">
      <w:pPr>
        <w:pStyle w:val="ListParagraph"/>
        <w:numPr>
          <w:ilvl w:val="1"/>
          <w:numId w:val="7"/>
        </w:numPr>
        <w:spacing w:after="200" w:line="276" w:lineRule="auto"/>
        <w:jc w:val="both"/>
      </w:pPr>
      <w:r w:rsidRPr="00594251">
        <w:t>Bất cứ khi nào giá trị SkippedResults lớn hơn 0 có nghĩa là chúng ta đã bỏ qua một số kết quả trong index.</w:t>
      </w:r>
    </w:p>
    <w:p w:rsidR="009479E5" w:rsidRPr="00594251" w:rsidRDefault="009479E5" w:rsidP="009479E5">
      <w:pPr>
        <w:pStyle w:val="ListParagraph"/>
        <w:numPr>
          <w:ilvl w:val="1"/>
          <w:numId w:val="7"/>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Skip(currentPage * pageSize + SkippedResults)</w:t>
      </w:r>
      <w:r w:rsidRPr="00594251">
        <w:rPr>
          <w:color w:val="333333"/>
          <w:sz w:val="20"/>
          <w:szCs w:val="20"/>
          <w:shd w:val="clear" w:color="auto" w:fill="FFFFFF"/>
        </w:rPr>
        <w:t>.</w:t>
      </w:r>
    </w:p>
    <w:p w:rsidR="009479E5" w:rsidRPr="00594251" w:rsidRDefault="009479E5" w:rsidP="002672E7">
      <w:pPr>
        <w:pStyle w:val="ListParagraph"/>
        <w:numPr>
          <w:ilvl w:val="1"/>
          <w:numId w:val="7"/>
        </w:numPr>
        <w:spacing w:after="12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lastRenderedPageBreak/>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đầu tiên</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BlogPost&g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kip(0 * 10) // lấy kết quả cho trang đầu tiên</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ake(10) // kích thước trang là 10</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Where(x =&gt; x.Category == "RavenDB")</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Distinc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totalResutls = stats.Total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skippedResults = stats.Skipped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thứ hai</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esults = session.Query&lt;BlogPost&g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Statistics(out stats)</w:t>
            </w:r>
          </w:p>
          <w:p w:rsidR="00D800A5" w:rsidRDefault="009479E5" w:rsidP="00AC6893">
            <w:pPr>
              <w:spacing w:line="215" w:lineRule="atLeast"/>
              <w:jc w:val="both"/>
              <w:rPr>
                <w:color w:val="000000" w:themeColor="text1"/>
                <w:sz w:val="22"/>
                <w:szCs w:val="20"/>
              </w:rPr>
            </w:pPr>
            <w:r w:rsidRPr="007A15CA">
              <w:rPr>
                <w:color w:val="000000" w:themeColor="text1"/>
                <w:sz w:val="22"/>
                <w:szCs w:val="20"/>
              </w:rPr>
              <w:t xml:space="preserve">    .Skip((1 * 10) + skippedResults) // lấy kết quả cho tranh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thứ hai và có đưa vào số lượng trang bị bỏ qua</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ake(10) // kích thước trang là 10</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here(x =&gt; x.Category == "RavenDB")</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Distinc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 tiếp tục như thế...</w:t>
            </w:r>
          </w:p>
        </w:tc>
      </w:tr>
    </w:tbl>
    <w:p w:rsidR="009479E5" w:rsidRPr="00594251" w:rsidRDefault="009479E5" w:rsidP="000D1649">
      <w:pPr>
        <w:pStyle w:val="Heading5"/>
        <w:spacing w:before="200" w:line="276" w:lineRule="auto"/>
        <w:ind w:firstLine="72"/>
        <w:jc w:val="both"/>
        <w:rPr>
          <w:rFonts w:cs="Times New Roman"/>
        </w:rPr>
      </w:pPr>
      <w:r w:rsidRPr="00594251">
        <w:rPr>
          <w:rFonts w:cs="Times New Roman"/>
        </w:rPr>
        <w:t>Stale index (index chứa kết quả cũ, chưa cập nhật)</w:t>
      </w:r>
    </w:p>
    <w:p w:rsidR="009479E5" w:rsidRPr="00594251" w:rsidRDefault="009479E5" w:rsidP="002672E7">
      <w:pPr>
        <w:pStyle w:val="ListParagraph"/>
        <w:numPr>
          <w:ilvl w:val="0"/>
          <w:numId w:val="7"/>
        </w:numPr>
        <w:spacing w:before="120" w:line="276" w:lineRule="auto"/>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9479E5" w:rsidRPr="00594251" w:rsidRDefault="009479E5" w:rsidP="002672E7">
      <w:pPr>
        <w:pStyle w:val="ListParagraph"/>
        <w:numPr>
          <w:ilvl w:val="0"/>
          <w:numId w:val="7"/>
        </w:numPr>
        <w:spacing w:before="120" w:line="276" w:lineRule="auto"/>
        <w:contextualSpacing w:val="0"/>
        <w:jc w:val="both"/>
      </w:pPr>
      <w:r w:rsidRPr="00594251">
        <w:t>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cũ tốt hơn là việc mất kết nối với dữ liệu (it is better to be stale than offline). Và như vậy, nó sẽ trả về kết quả truy vấn ngay cả khi nó biết là không thể cho một kết quả truy vấn tốt nhất(up-to-date).</w:t>
      </w:r>
    </w:p>
    <w:p w:rsidR="009479E5" w:rsidRPr="00594251" w:rsidRDefault="009479E5" w:rsidP="002672E7">
      <w:pPr>
        <w:pStyle w:val="ListParagraph"/>
        <w:numPr>
          <w:ilvl w:val="0"/>
          <w:numId w:val="7"/>
        </w:numPr>
        <w:spacing w:before="120" w:line="276" w:lineRule="auto"/>
        <w:contextualSpacing w:val="0"/>
        <w:jc w:val="both"/>
      </w:pPr>
      <w:r w:rsidRPr="00594251">
        <w:t>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và  kết quả vẫn được trả về, tuy nhiên nó được đánh dấu là Stale.</w:t>
      </w:r>
    </w:p>
    <w:p w:rsidR="009479E5" w:rsidRPr="00594251" w:rsidRDefault="009479E5" w:rsidP="002672E7">
      <w:pPr>
        <w:pStyle w:val="ListParagraph"/>
        <w:numPr>
          <w:ilvl w:val="0"/>
          <w:numId w:val="7"/>
        </w:numPr>
        <w:spacing w:before="120"/>
        <w:contextualSpacing w:val="0"/>
        <w:jc w:val="both"/>
      </w:pPr>
      <w:r w:rsidRPr="00594251">
        <w:t>Kiểm tra kết quả stale:</w:t>
      </w:r>
    </w:p>
    <w:p w:rsidR="009479E5" w:rsidRPr="00594251" w:rsidRDefault="009479E5" w:rsidP="002672E7">
      <w:pPr>
        <w:pStyle w:val="ListParagraph"/>
        <w:numPr>
          <w:ilvl w:val="1"/>
          <w:numId w:val="7"/>
        </w:numPr>
        <w:spacing w:after="120" w:line="276" w:lineRule="auto"/>
        <w:contextualSpacing w:val="0"/>
        <w:jc w:val="both"/>
      </w:pPr>
      <w:r w:rsidRPr="00594251">
        <w:lastRenderedPageBreak/>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Product&gt;()</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 .Where(x =&gt; x.Price &gt; 10)</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if (stats.IsStale)</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 Những kết quả cũ</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w:t>
            </w:r>
          </w:p>
        </w:tc>
      </w:tr>
    </w:tbl>
    <w:p w:rsidR="009479E5" w:rsidRPr="00594251" w:rsidRDefault="009479E5" w:rsidP="002672E7">
      <w:pPr>
        <w:pStyle w:val="ListParagraph"/>
        <w:numPr>
          <w:ilvl w:val="0"/>
          <w:numId w:val="16"/>
        </w:numPr>
        <w:spacing w:before="120" w:line="276" w:lineRule="auto"/>
        <w:jc w:val="both"/>
      </w:pPr>
      <w:r w:rsidRPr="00594251">
        <w:t>Khi giá trị IsStale là true thì có nghĩa là có ai đó đã thêm hoặc thay đổi Product và index không có đủ thời gian để cập nhật lại thay đổi trước khi chúng ta truy vấn.</w:t>
      </w:r>
    </w:p>
    <w:p w:rsidR="009479E5" w:rsidRPr="00594251" w:rsidRDefault="009479E5" w:rsidP="002672E7">
      <w:pPr>
        <w:pStyle w:val="ListParagraph"/>
        <w:numPr>
          <w:ilvl w:val="0"/>
          <w:numId w:val="16"/>
        </w:numPr>
        <w:spacing w:before="120" w:line="276" w:lineRule="auto"/>
        <w:jc w:val="both"/>
      </w:pPr>
      <w:r w:rsidRPr="00594251">
        <w:t>Trong hầu hết các trường hợp thì chúng ta không cần quan tâm đến điều đó. Những cũng có những trường hợp mà chúng ta không thể làm việc với những dữ liệu cũ.</w:t>
      </w:r>
    </w:p>
    <w:p w:rsidR="009479E5" w:rsidRPr="00594251" w:rsidRDefault="009479E5" w:rsidP="002672E7">
      <w:pPr>
        <w:pStyle w:val="ListParagraph"/>
        <w:numPr>
          <w:ilvl w:val="0"/>
          <w:numId w:val="7"/>
        </w:numPr>
        <w:spacing w:before="120"/>
        <w:contextualSpacing w:val="0"/>
        <w:jc w:val="both"/>
      </w:pPr>
      <w:r w:rsidRPr="00594251">
        <w:t>Lấy kết quả mới( non-stale):</w:t>
      </w:r>
    </w:p>
    <w:p w:rsidR="009479E5" w:rsidRPr="00594251" w:rsidRDefault="009479E5" w:rsidP="00DF74C7">
      <w:pPr>
        <w:pStyle w:val="ListParagraph"/>
        <w:numPr>
          <w:ilvl w:val="1"/>
          <w:numId w:val="7"/>
        </w:numPr>
        <w:spacing w:after="120" w:line="276" w:lineRule="auto"/>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TimeSpan.FromSeconds(5)))</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line="276" w:lineRule="auto"/>
        <w:jc w:val="both"/>
      </w:pPr>
      <w:r w:rsidRPr="00594251">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9479E5" w:rsidRPr="00594251" w:rsidRDefault="009479E5" w:rsidP="00DF74C7">
      <w:pPr>
        <w:pStyle w:val="ListParagraph"/>
        <w:numPr>
          <w:ilvl w:val="0"/>
          <w:numId w:val="7"/>
        </w:numPr>
        <w:spacing w:before="120"/>
        <w:contextualSpacing w:val="0"/>
        <w:jc w:val="both"/>
      </w:pPr>
      <w:r w:rsidRPr="00594251">
        <w:t>Thiết lập điểm ngắt khi chờ kết quả non-stale:</w:t>
      </w:r>
    </w:p>
    <w:p w:rsidR="009479E5" w:rsidRPr="00594251" w:rsidRDefault="009479E5" w:rsidP="00DF74C7">
      <w:pPr>
        <w:pStyle w:val="ListParagraph"/>
        <w:numPr>
          <w:ilvl w:val="1"/>
          <w:numId w:val="7"/>
        </w:numPr>
        <w:spacing w:after="120" w:line="276" w:lineRule="auto"/>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AsOf(new DateTime(2011, 5, 1, 10, 0, 0, 0)))</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after="120" w:line="276" w:lineRule="auto"/>
        <w:contextualSpacing w:val="0"/>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hideMark/>
          </w:tcPr>
          <w:p w:rsidR="009479E5" w:rsidRPr="007A15CA" w:rsidRDefault="009479E5" w:rsidP="00DF74C7">
            <w:pPr>
              <w:pStyle w:val="ListParagraph"/>
              <w:spacing w:after="120" w:line="276" w:lineRule="auto"/>
              <w:ind w:left="0"/>
              <w:jc w:val="both"/>
              <w:rPr>
                <w:sz w:val="22"/>
              </w:rPr>
            </w:pPr>
            <w:r w:rsidRPr="00D800A5">
              <w:rPr>
                <w:rStyle w:val="HTMLCode"/>
                <w:rFonts w:ascii="Times New Roman" w:eastAsiaTheme="majorEastAsia" w:hAnsi="Times New Roman" w:cs="Times New Roman"/>
                <w:color w:val="000000" w:themeColor="text1"/>
                <w:sz w:val="22"/>
                <w:shd w:val="clear" w:color="auto" w:fill="FFFFFF"/>
              </w:rPr>
              <w:t>WaitForNonStaleResultsAsOfNow</w:t>
            </w:r>
            <w:r w:rsidRPr="00D800A5">
              <w:rPr>
                <w:rStyle w:val="apple-converted-space"/>
                <w:rFonts w:eastAsiaTheme="majorEastAsia"/>
                <w:color w:val="000000" w:themeColor="text1"/>
                <w:sz w:val="22"/>
                <w:szCs w:val="20"/>
                <w:shd w:val="clear" w:color="auto" w:fill="FFFFFF"/>
              </w:rPr>
              <w:t xml:space="preserve"> cũng được sử dụng, nó tương đương với</w:t>
            </w:r>
            <w:r w:rsidRPr="00D800A5">
              <w:rPr>
                <w:color w:val="000000" w:themeColor="text1"/>
                <w:sz w:val="22"/>
                <w:szCs w:val="20"/>
                <w:shd w:val="clear" w:color="auto" w:fill="FFFFFF"/>
              </w:rPr>
              <w:t xml:space="preserve"> calling</w:t>
            </w:r>
            <w:r w:rsidRPr="00D800A5">
              <w:rPr>
                <w:rStyle w:val="HTMLCode"/>
                <w:rFonts w:ascii="Times New Roman" w:eastAsiaTheme="majorEastAsia" w:hAnsi="Times New Roman" w:cs="Times New Roman"/>
                <w:color w:val="000000" w:themeColor="text1"/>
                <w:sz w:val="22"/>
                <w:shd w:val="clear" w:color="auto" w:fill="FFFFFF"/>
              </w:rPr>
              <w:t>WaitForNonStaleResultsAsOf(DateTime.Now)</w:t>
            </w:r>
            <w:r w:rsidRPr="00D800A5">
              <w:rPr>
                <w:color w:val="000000" w:themeColor="text1"/>
                <w:sz w:val="22"/>
                <w:szCs w:val="20"/>
                <w:shd w:val="clear" w:color="auto" w:fill="FFFFFF"/>
              </w:rPr>
              <w:t>.</w:t>
            </w:r>
          </w:p>
        </w:tc>
      </w:tr>
    </w:tbl>
    <w:p w:rsidR="009479E5" w:rsidRPr="007A15CA" w:rsidRDefault="009479E5" w:rsidP="00DF74C7">
      <w:pPr>
        <w:pStyle w:val="ListParagraph"/>
        <w:numPr>
          <w:ilvl w:val="1"/>
          <w:numId w:val="7"/>
        </w:numPr>
        <w:spacing w:before="120" w:line="276" w:lineRule="auto"/>
        <w:jc w:val="both"/>
        <w:rPr>
          <w:rStyle w:val="HTMLCode"/>
          <w:rFonts w:ascii="Times New Roman" w:eastAsiaTheme="majorEastAsia" w:hAnsi="Times New Roman" w:cs="Times New Roman"/>
          <w:sz w:val="26"/>
          <w:szCs w:val="26"/>
        </w:rPr>
      </w:pPr>
      <w:r w:rsidRPr="00594251">
        <w:t xml:space="preserve">Một lựa chọn khác là sử 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 xml:space="preserve">Nó sẽ theo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9479E5" w:rsidRPr="00594251" w:rsidRDefault="009479E5" w:rsidP="00402A41">
      <w:pPr>
        <w:pStyle w:val="ListParagraph"/>
        <w:numPr>
          <w:ilvl w:val="1"/>
          <w:numId w:val="7"/>
        </w:numPr>
        <w:spacing w:before="120" w:after="120" w:line="276" w:lineRule="auto"/>
        <w:contextualSpacing w:val="0"/>
        <w:jc w:val="both"/>
        <w:rPr>
          <w:rFonts w:eastAsiaTheme="majorEastAsia"/>
        </w:rPr>
      </w:pPr>
      <w:r w:rsidRPr="00594251">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hideMark/>
          </w:tcPr>
          <w:p w:rsidR="009479E5" w:rsidRPr="007A15CA" w:rsidRDefault="009479E5" w:rsidP="00402A41">
            <w:pPr>
              <w:pStyle w:val="ListParagraph"/>
              <w:spacing w:before="120" w:after="120" w:line="276" w:lineRule="auto"/>
              <w:ind w:left="0"/>
              <w:contextualSpacing w:val="0"/>
              <w:jc w:val="both"/>
              <w:rPr>
                <w:sz w:val="22"/>
              </w:rPr>
            </w:pPr>
            <w:r w:rsidRPr="00D800A5">
              <w:rPr>
                <w:color w:val="000000" w:themeColor="text1"/>
                <w:sz w:val="22"/>
                <w:szCs w:val="20"/>
                <w:shd w:val="clear" w:color="auto" w:fill="FFFFFF"/>
              </w:rPr>
              <w:t>documentStore.Conventions.DefaultQueryingConsistency = ConsistencyOptions.MonotonicRead;</w:t>
            </w:r>
          </w:p>
        </w:tc>
      </w:tr>
    </w:tbl>
    <w:p w:rsidR="009479E5" w:rsidRPr="00594251" w:rsidRDefault="009479E5" w:rsidP="000D1649">
      <w:pPr>
        <w:pStyle w:val="Heading5"/>
      </w:pPr>
      <w:r w:rsidRPr="00594251">
        <w:t>Static index</w:t>
      </w:r>
    </w:p>
    <w:p w:rsidR="009479E5" w:rsidRPr="00594251" w:rsidRDefault="009479E5" w:rsidP="00402A41">
      <w:pPr>
        <w:pStyle w:val="ListParagraph"/>
        <w:numPr>
          <w:ilvl w:val="0"/>
          <w:numId w:val="7"/>
        </w:numPr>
        <w:spacing w:before="120" w:line="276" w:lineRule="auto"/>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9479E5" w:rsidRPr="00594251" w:rsidRDefault="009479E5" w:rsidP="00402A41">
      <w:pPr>
        <w:pStyle w:val="ListParagraph"/>
        <w:numPr>
          <w:ilvl w:val="0"/>
          <w:numId w:val="7"/>
        </w:numPr>
        <w:spacing w:before="120" w:line="276" w:lineRule="auto"/>
        <w:contextualSpacing w:val="0"/>
        <w:jc w:val="both"/>
      </w:pPr>
      <w:r w:rsidRPr="00594251">
        <w:t>RavenDB cũng cho phép chúng ta tự định nghĩa index và truy vấn nó một cách tường minh. Những index người dùng tự tạo được gọi là static index.</w:t>
      </w:r>
    </w:p>
    <w:p w:rsidR="009479E5" w:rsidRPr="00594251" w:rsidRDefault="009479E5" w:rsidP="00402A41">
      <w:pPr>
        <w:pStyle w:val="ListParagraph"/>
        <w:numPr>
          <w:ilvl w:val="0"/>
          <w:numId w:val="7"/>
        </w:numPr>
        <w:spacing w:before="120" w:line="276" w:lineRule="auto"/>
        <w:contextualSpacing w:val="0"/>
        <w:jc w:val="both"/>
      </w:pPr>
      <w:r w:rsidRPr="00594251">
        <w:t>Một số lý do mà static index hay được sử dụng hơn những index được tạo tự động là:</w:t>
      </w:r>
    </w:p>
    <w:p w:rsidR="009479E5" w:rsidRPr="00594251" w:rsidRDefault="009479E5" w:rsidP="00D14A82">
      <w:pPr>
        <w:pStyle w:val="ListParagraph"/>
        <w:numPr>
          <w:ilvl w:val="1"/>
          <w:numId w:val="7"/>
        </w:numPr>
        <w:spacing w:line="276" w:lineRule="auto"/>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9479E5" w:rsidRPr="00594251" w:rsidRDefault="009479E5" w:rsidP="00402A41">
      <w:pPr>
        <w:pStyle w:val="ListParagraph"/>
        <w:numPr>
          <w:ilvl w:val="1"/>
          <w:numId w:val="7"/>
        </w:numPr>
        <w:spacing w:line="276" w:lineRule="auto"/>
        <w:jc w:val="both"/>
      </w:pPr>
      <w:r w:rsidRPr="00594251">
        <w:lastRenderedPageBreak/>
        <w:t>Linh hoạt: Static index được hỗ trợ them nhiều chức năng khác như sorting, boosting, Full text Search, Live Projection, spatial search support …</w:t>
      </w:r>
    </w:p>
    <w:p w:rsidR="009479E5" w:rsidRPr="00594251" w:rsidRDefault="009479E5" w:rsidP="00402A41">
      <w:pPr>
        <w:pStyle w:val="ListParagraph"/>
        <w:numPr>
          <w:ilvl w:val="0"/>
          <w:numId w:val="7"/>
        </w:numPr>
        <w:spacing w:before="120" w:line="276" w:lineRule="auto"/>
        <w:contextualSpacing w:val="0"/>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9479E5" w:rsidRPr="00594251" w:rsidRDefault="009479E5" w:rsidP="00402A41">
      <w:pPr>
        <w:pStyle w:val="ListParagraph"/>
        <w:numPr>
          <w:ilvl w:val="0"/>
          <w:numId w:val="7"/>
        </w:numPr>
        <w:spacing w:before="120" w:after="120" w:line="276" w:lineRule="auto"/>
        <w:contextualSpacing w:val="0"/>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5227F" w:rsidTr="00AC6893">
        <w:tc>
          <w:tcPr>
            <w:tcW w:w="9245" w:type="dxa"/>
            <w:hideMark/>
          </w:tcPr>
          <w:p w:rsidR="009479E5" w:rsidRPr="00B5227F" w:rsidRDefault="009479E5" w:rsidP="00402A41">
            <w:pPr>
              <w:pStyle w:val="ListParagraph"/>
              <w:spacing w:before="120"/>
              <w:ind w:left="0"/>
              <w:contextualSpacing w:val="0"/>
              <w:jc w:val="both"/>
              <w:rPr>
                <w:sz w:val="22"/>
              </w:rPr>
            </w:pPr>
            <w:r w:rsidRPr="00B5227F">
              <w:rPr>
                <w:rStyle w:val="HTMLCode"/>
                <w:rFonts w:ascii="Times New Roman" w:eastAsiaTheme="majorEastAsia" w:hAnsi="Times New Roman" w:cs="Times New Roman"/>
                <w:sz w:val="22"/>
              </w:rPr>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9479E5" w:rsidRPr="00D75E10" w:rsidRDefault="009479E5" w:rsidP="00402A41">
      <w:pPr>
        <w:pStyle w:val="ListParagraph"/>
        <w:numPr>
          <w:ilvl w:val="1"/>
          <w:numId w:val="7"/>
        </w:numPr>
        <w:spacing w:before="120" w:line="276" w:lineRule="auto"/>
        <w:jc w:val="both"/>
      </w:pPr>
      <w:r w:rsidRPr="00594251">
        <w:t xml:space="preserve">Lưu ý là RavenDb sẽ ném ra lỗi nếu chúng ta chỉ định tên của index </w:t>
      </w:r>
      <w:r w:rsidRPr="00D75E10">
        <w:t>được sử dụng mà index này lại không thực sự tồn tại.</w:t>
      </w:r>
    </w:p>
    <w:p w:rsidR="009479E5" w:rsidRPr="00D75E10" w:rsidRDefault="009479E5" w:rsidP="000D1649">
      <w:pPr>
        <w:pStyle w:val="Heading6"/>
      </w:pPr>
      <w:r w:rsidRPr="00D75E10">
        <w:t>Định nghĩa static index</w:t>
      </w:r>
    </w:p>
    <w:p w:rsidR="009479E5" w:rsidRPr="00594251" w:rsidRDefault="009479E5" w:rsidP="00402A41">
      <w:pPr>
        <w:pStyle w:val="ListParagraph"/>
        <w:numPr>
          <w:ilvl w:val="0"/>
          <w:numId w:val="7"/>
        </w:numPr>
        <w:spacing w:before="120" w:line="276" w:lineRule="auto"/>
        <w:jc w:val="both"/>
      </w:pPr>
      <w:r w:rsidRPr="00594251">
        <w:t>Định nghĩa một static index cho phép chúng ta có những truy vấn phức tạp và nó cũng làm giảm đi những kết quả cũ trong một số trường hợp. Static index  cũng thường được sử dụng hơn là dựa vào những dynamic index.</w:t>
      </w:r>
    </w:p>
    <w:p w:rsidR="009479E5" w:rsidRPr="00594251" w:rsidRDefault="009479E5" w:rsidP="00402A41">
      <w:pPr>
        <w:pStyle w:val="ListParagraph"/>
        <w:numPr>
          <w:ilvl w:val="0"/>
          <w:numId w:val="7"/>
        </w:numPr>
        <w:spacing w:before="120" w:line="276" w:lineRule="auto"/>
        <w:contextualSpacing w:val="0"/>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9479E5" w:rsidRPr="00594251" w:rsidRDefault="009479E5" w:rsidP="00402A41">
      <w:pPr>
        <w:pStyle w:val="ListParagraph"/>
        <w:numPr>
          <w:ilvl w:val="0"/>
          <w:numId w:val="7"/>
        </w:numPr>
        <w:spacing w:before="120" w:line="276" w:lineRule="auto"/>
        <w:contextualSpacing w:val="0"/>
        <w:jc w:val="both"/>
      </w:pPr>
      <w:r w:rsidRPr="00594251">
        <w:t>Lớp IndexDefinition:</w:t>
      </w:r>
    </w:p>
    <w:p w:rsidR="009479E5" w:rsidRPr="00594251" w:rsidRDefault="009479E5" w:rsidP="00402A41">
      <w:pPr>
        <w:pStyle w:val="ListParagraph"/>
        <w:numPr>
          <w:ilvl w:val="1"/>
          <w:numId w:val="7"/>
        </w:numPr>
        <w:spacing w:after="120" w:line="276" w:lineRule="auto"/>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class IndexDefini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 or set the name of the 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Nam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lastRenderedPageBreak/>
              <w:t>    /// Gets or sets the map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map.&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Map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reduce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reduce.&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Reduc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translator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tore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tor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indexing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index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ort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ort option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analyzer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analyzer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lastRenderedPageBreak/>
        <w:t>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theo cú pháp Linq.</w:t>
      </w:r>
    </w:p>
    <w:p w:rsidR="009479E5" w:rsidRPr="00594251" w:rsidRDefault="009479E5" w:rsidP="00D14A82">
      <w:pPr>
        <w:pStyle w:val="ListParagraph"/>
        <w:numPr>
          <w:ilvl w:val="1"/>
          <w:numId w:val="7"/>
        </w:numPr>
        <w:spacing w:line="276" w:lineRule="auto"/>
        <w:jc w:val="both"/>
      </w:pPr>
      <w:r w:rsidRPr="00594251">
        <w:t>Hàm Reduce là một tùy chọn, được viết và thực thi giống như hàm Map nhưng được thực thi trên kết quả của hàm Map. Hàm Reduce thực sự là một index thứ hai cho phép chúng ta thực hiện các thao tác tập hợp ít tốn chi phí(rất rẻ) và trực tiếp từ index.</w:t>
      </w:r>
    </w:p>
    <w:p w:rsidR="009479E5" w:rsidRPr="00594251" w:rsidRDefault="009479E5" w:rsidP="00D14A82">
      <w:pPr>
        <w:pStyle w:val="ListParagraph"/>
        <w:numPr>
          <w:ilvl w:val="1"/>
          <w:numId w:val="7"/>
        </w:numPr>
        <w:spacing w:line="276" w:lineRule="auto"/>
        <w:jc w:val="both"/>
      </w:pPr>
      <w:r w:rsidRPr="00594251">
        <w:t>Hàm thứ ba là hàm TransformResults, một tính năng được gọi là Live Projections, sẽ được nói rõ ở phần sau.</w:t>
      </w:r>
    </w:p>
    <w:p w:rsidR="009479E5" w:rsidRPr="00594251" w:rsidRDefault="009479E5" w:rsidP="00D14A82">
      <w:pPr>
        <w:pStyle w:val="ListParagraph"/>
        <w:numPr>
          <w:ilvl w:val="1"/>
          <w:numId w:val="7"/>
        </w:numPr>
        <w:spacing w:line="276" w:lineRule="auto"/>
        <w:jc w:val="both"/>
      </w:pPr>
      <w:r w:rsidRPr="00594251">
        <w:lastRenderedPageBreak/>
        <w:t xml:space="preserve">Những thuộc tính còn lại hữu ích cho việc tận dụng toàn bộ sức mạnh của Lucene bằng cách tùy biến các indexes. </w:t>
      </w:r>
    </w:p>
    <w:p w:rsidR="009479E5" w:rsidRPr="00594251" w:rsidRDefault="009479E5" w:rsidP="00402A41">
      <w:pPr>
        <w:pStyle w:val="ListParagraph"/>
        <w:numPr>
          <w:ilvl w:val="0"/>
          <w:numId w:val="7"/>
        </w:numPr>
        <w:spacing w:before="120"/>
        <w:contextualSpacing w:val="0"/>
        <w:jc w:val="both"/>
      </w:pPr>
      <w:r w:rsidRPr="00594251">
        <w:t>Tạo mới một index:</w:t>
      </w:r>
    </w:p>
    <w:p w:rsidR="009479E5" w:rsidRDefault="009479E5" w:rsidP="00402A41">
      <w:pPr>
        <w:pStyle w:val="ListParagraph"/>
        <w:numPr>
          <w:ilvl w:val="1"/>
          <w:numId w:val="7"/>
        </w:numPr>
        <w:spacing w:after="120" w:line="276" w:lineRule="auto"/>
        <w:jc w:val="both"/>
      </w:pPr>
      <w:r w:rsidRPr="00594251">
        <w:t>Dùng hàm PutIndex có trong đối tượng DocumentCommands để tạo index:</w:t>
      </w:r>
    </w:p>
    <w:tbl>
      <w:tblPr>
        <w:tblStyle w:val="TableGrid"/>
        <w:tblW w:w="0" w:type="auto"/>
        <w:tblInd w:w="1440" w:type="dxa"/>
        <w:tblLook w:val="04A0" w:firstRow="1" w:lastRow="0" w:firstColumn="1" w:lastColumn="0" w:noHBand="0" w:noVBand="1"/>
      </w:tblPr>
      <w:tblGrid>
        <w:gridCol w:w="7805"/>
      </w:tblGrid>
      <w:tr w:rsidR="00402A41" w:rsidTr="00402A41">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02A41" w:rsidRPr="00402A41" w:rsidRDefault="00402A41" w:rsidP="00402A41">
            <w:pPr>
              <w:rPr>
                <w:sz w:val="22"/>
              </w:rPr>
            </w:pPr>
            <w:r w:rsidRPr="00402A41">
              <w:rPr>
                <w:sz w:val="22"/>
              </w:rPr>
              <w:t>// tạo một index mà chúng ta sẽ tìm kiếm dữ trên thuộc tính Post Title</w:t>
            </w:r>
          </w:p>
          <w:p w:rsidR="00402A41" w:rsidRPr="00402A41" w:rsidRDefault="00402A41" w:rsidP="00402A41">
            <w:pPr>
              <w:rPr>
                <w:sz w:val="22"/>
              </w:rPr>
            </w:pPr>
            <w:r w:rsidRPr="00402A41">
              <w:rPr>
                <w:sz w:val="22"/>
              </w:rPr>
              <w:t>documentStore.DatabaseCommands.PutIndex("BlogPosts/ByTitles",</w:t>
            </w:r>
          </w:p>
          <w:p w:rsidR="00402A41" w:rsidRPr="00402A41" w:rsidRDefault="00402A41" w:rsidP="00402A41">
            <w:pPr>
              <w:rPr>
                <w:sz w:val="22"/>
              </w:rPr>
            </w:pPr>
            <w:r w:rsidRPr="00402A41">
              <w:rPr>
                <w:sz w:val="22"/>
              </w:rPr>
              <w:t>                                      new IndexDefinitionBuilder&lt;BlogPost&gt;{</w:t>
            </w:r>
          </w:p>
          <w:p w:rsidR="00402A41" w:rsidRPr="00402A41" w:rsidRDefault="00402A41" w:rsidP="00402A41">
            <w:pPr>
              <w:rPr>
                <w:sz w:val="22"/>
              </w:rPr>
            </w:pPr>
            <w:r w:rsidRPr="00402A41">
              <w:rPr>
                <w:sz w:val="22"/>
              </w:rPr>
              <w:t>                                        Map = posts =&gt; from post in posts</w:t>
            </w:r>
          </w:p>
          <w:p w:rsidR="00402A41" w:rsidRPr="00402A41" w:rsidRDefault="00402A41" w:rsidP="00402A41">
            <w:pPr>
              <w:rPr>
                <w:sz w:val="22"/>
              </w:rPr>
            </w:pPr>
            <w:r w:rsidRPr="00402A41">
              <w:rPr>
                <w:sz w:val="22"/>
              </w:rPr>
              <w:t>                                           select new { post.Title }</w:t>
            </w:r>
          </w:p>
          <w:p w:rsidR="00402A41" w:rsidRDefault="00402A41" w:rsidP="00402A41">
            <w:pPr>
              <w:spacing w:after="120"/>
            </w:pPr>
            <w:r w:rsidRPr="00402A41">
              <w:rPr>
                <w:sz w:val="22"/>
              </w:rPr>
              <w:t>                                        });</w:t>
            </w:r>
          </w:p>
        </w:tc>
      </w:tr>
    </w:tbl>
    <w:p w:rsidR="009479E5" w:rsidRPr="00594251" w:rsidRDefault="009479E5" w:rsidP="00402A41">
      <w:pPr>
        <w:pStyle w:val="ListParagraph"/>
        <w:numPr>
          <w:ilvl w:val="1"/>
          <w:numId w:val="7"/>
        </w:numPr>
        <w:spacing w:before="120" w:line="276" w:lineRule="auto"/>
        <w:contextualSpacing w:val="0"/>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gt;</w:t>
      </w:r>
      <w:r w:rsidRPr="00594251">
        <w:t xml:space="preserve"> . Trong contructor của lớp này, chúng ta có thể truy cập tất cả các thuộc tính index, có thể thay đổi cho phù hợp với yêu cầu của bạn.</w:t>
      </w:r>
    </w:p>
    <w:p w:rsidR="009479E5" w:rsidRPr="00594251" w:rsidRDefault="009479E5" w:rsidP="00402A41">
      <w:pPr>
        <w:pStyle w:val="ListParagraph"/>
        <w:numPr>
          <w:ilvl w:val="1"/>
          <w:numId w:val="7"/>
        </w:numPr>
        <w:spacing w:after="120" w:line="276" w:lineRule="auto"/>
        <w:contextualSpacing w:val="0"/>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402A4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9479E5" w:rsidRPr="00594251" w:rsidRDefault="009479E5" w:rsidP="00402A41">
      <w:pPr>
        <w:pStyle w:val="ListParagraph"/>
        <w:numPr>
          <w:ilvl w:val="1"/>
          <w:numId w:val="7"/>
        </w:numPr>
        <w:spacing w:before="120" w:line="276" w:lineRule="auto"/>
        <w:contextualSpacing w:val="0"/>
        <w:jc w:val="both"/>
      </w:pPr>
      <w:r w:rsidRPr="00594251">
        <w:t>Với cách này thì mỗi index sẽ được lưu riêng ra một file, như thế sẽ dàng cho chúng ta làm việc với index trong trường hợp có quá nhiều index.</w:t>
      </w:r>
    </w:p>
    <w:p w:rsidR="009479E5" w:rsidRPr="00594251" w:rsidRDefault="009479E5" w:rsidP="00402A41">
      <w:pPr>
        <w:pStyle w:val="ListParagraph"/>
        <w:numPr>
          <w:ilvl w:val="0"/>
          <w:numId w:val="7"/>
        </w:numPr>
        <w:spacing w:before="120"/>
        <w:contextualSpacing w:val="0"/>
        <w:jc w:val="both"/>
      </w:pPr>
      <w:r w:rsidRPr="00594251">
        <w:t>Thêm index trên thực tế:</w:t>
      </w:r>
    </w:p>
    <w:p w:rsidR="009479E5" w:rsidRPr="00594251" w:rsidRDefault="009479E5" w:rsidP="00402A41">
      <w:pPr>
        <w:pStyle w:val="ListParagraph"/>
        <w:numPr>
          <w:ilvl w:val="1"/>
          <w:numId w:val="7"/>
        </w:numPr>
        <w:spacing w:after="120" w:line="276" w:lineRule="auto"/>
        <w:jc w:val="both"/>
      </w:pPr>
      <w:r w:rsidRPr="00594251">
        <w:t>Giả sử chúng ta có một cái blog với nhiều bài viết, mỗi bài viết có một vài tags, và chúng ta muốn biết số lượng bài viết theo tag .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9479E5" w:rsidRPr="00357336" w:rsidTr="00AC6893">
        <w:tc>
          <w:tcPr>
            <w:tcW w:w="9019"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documentStore.DatabaseCommands.Put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D800A5" w:rsidRDefault="009479E5" w:rsidP="00AC6893">
            <w:pPr>
              <w:spacing w:line="215" w:lineRule="atLeast"/>
              <w:jc w:val="both"/>
              <w:rPr>
                <w:color w:val="000000" w:themeColor="text1"/>
                <w:sz w:val="22"/>
                <w:szCs w:val="20"/>
              </w:rPr>
            </w:pPr>
            <w:r w:rsidRPr="00357336">
              <w:rPr>
                <w:color w:val="000000" w:themeColor="text1"/>
                <w:sz w:val="22"/>
                <w:szCs w:val="20"/>
              </w:rPr>
              <w:t xml:space="preserve">        // Hàm Map: với mỗi tag của mỗi bài viết, tạo mới một đối tượng </w:t>
            </w:r>
          </w:p>
          <w:p w:rsidR="009479E5" w:rsidRPr="00357336" w:rsidRDefault="009479E5" w:rsidP="00D800A5">
            <w:pPr>
              <w:spacing w:line="215" w:lineRule="atLeast"/>
              <w:ind w:left="720"/>
              <w:jc w:val="both"/>
              <w:rPr>
                <w:color w:val="000000" w:themeColor="text1"/>
                <w:sz w:val="22"/>
                <w:szCs w:val="20"/>
              </w:rPr>
            </w:pPr>
            <w:r w:rsidRPr="00357336">
              <w:rPr>
                <w:color w:val="000000" w:themeColor="text1"/>
                <w:sz w:val="22"/>
                <w:szCs w:val="20"/>
              </w:rPr>
              <w:t>//BlogTagPostsCount với tên của tag và số lượng là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xml:space="preserve">        // Hàm Reduce: nhóm tất cả đối tượng BlogTagPostsCount chúng ta //lấy được từ hàm Map, sử dụng tên của Tag như là khóa và tính tổng số //lượng mỗi tag. Bởi vì hàm Map gán giá trị Count </w:t>
            </w:r>
            <w:r w:rsidRPr="00357336">
              <w:rPr>
                <w:color w:val="000000" w:themeColor="text1"/>
                <w:sz w:val="22"/>
                <w:szCs w:val="20"/>
              </w:rPr>
              <w:lastRenderedPageBreak/>
              <w:t>cho mỗi Tag là 1 nên //khi hàm Reduce trả về chúng ta sẽ có đúng số lượng bài viết tương ứng //với mỗi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    });</w:t>
            </w:r>
          </w:p>
        </w:tc>
      </w:tr>
    </w:tbl>
    <w:p w:rsidR="009479E5" w:rsidRPr="00357336" w:rsidRDefault="009479E5" w:rsidP="00402A41">
      <w:pPr>
        <w:pStyle w:val="ListParagraph"/>
        <w:numPr>
          <w:ilvl w:val="1"/>
          <w:numId w:val="7"/>
        </w:numPr>
        <w:spacing w:before="120" w:after="120" w:line="276" w:lineRule="auto"/>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AC6893">
            <w:pPr>
              <w:spacing w:line="215" w:lineRule="atLeast"/>
              <w:jc w:val="both"/>
              <w:rPr>
                <w:color w:val="000000" w:themeColor="text1"/>
                <w:sz w:val="22"/>
              </w:rPr>
            </w:pPr>
            <w:r w:rsidRPr="00357336">
              <w:rPr>
                <w:color w:val="000000" w:themeColor="text1"/>
                <w:sz w:val="22"/>
              </w:rPr>
              <w:t>public class BlogTagPostsCount</w:t>
            </w:r>
          </w:p>
          <w:p w:rsidR="009479E5" w:rsidRPr="00357336" w:rsidRDefault="009479E5" w:rsidP="00AC6893">
            <w:pPr>
              <w:spacing w:line="215" w:lineRule="atLeast"/>
              <w:jc w:val="both"/>
              <w:rPr>
                <w:color w:val="000000" w:themeColor="text1"/>
                <w:sz w:val="22"/>
              </w:rPr>
            </w:pPr>
            <w:r w:rsidRPr="00357336">
              <w:rPr>
                <w:color w:val="000000" w:themeColor="text1"/>
                <w:sz w:val="22"/>
              </w:rPr>
              <w:t>{</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string Tag { get; set; }</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int Count { get; set; }</w:t>
            </w:r>
          </w:p>
          <w:p w:rsidR="009479E5" w:rsidRPr="00357336" w:rsidRDefault="009479E5" w:rsidP="00402A41">
            <w:pPr>
              <w:spacing w:after="120" w:line="215" w:lineRule="atLeast"/>
              <w:jc w:val="both"/>
              <w:rPr>
                <w:color w:val="000000" w:themeColor="text1"/>
                <w:sz w:val="22"/>
              </w:rPr>
            </w:pPr>
            <w:r w:rsidRPr="00357336">
              <w:rPr>
                <w:color w:val="000000" w:themeColor="text1"/>
                <w:sz w:val="22"/>
              </w:rPr>
              <w:t>}</w:t>
            </w:r>
          </w:p>
        </w:tc>
      </w:tr>
    </w:tbl>
    <w:p w:rsidR="009479E5" w:rsidRPr="00594251" w:rsidRDefault="009479E5" w:rsidP="00402A41">
      <w:pPr>
        <w:pStyle w:val="ListParagraph"/>
        <w:numPr>
          <w:ilvl w:val="1"/>
          <w:numId w:val="7"/>
        </w:numPr>
        <w:spacing w:before="120" w:line="276" w:lineRule="auto"/>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class ReduceResul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ag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nt Count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BlogPosts_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after="120" w:line="276" w:lineRule="auto"/>
        <w:jc w:val="both"/>
      </w:pPr>
      <w:r w:rsidRPr="00594251">
        <w:lastRenderedPageBreak/>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ruy vấn index thứ nhất mà chúng ta định nghĩa, sử dụng lớp</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blogTagPostsCount = session.Query&lt;BlogTagPostsCount&gt;("BlogPosts/PostsCountByTa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count = blogTagPostsCount.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ếu sử dụng AbstractIndexCreationTask, chúng ta có thể sử dụng như sau</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Lưu ý là chúng ta sử dụng lớp ReduceResluts để lưu thông tin trả về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tagPostsCount = session.Query&lt;BlogPosts_PostsCountByTag.ReduceResult, BlogPosts_PostsCountByTag&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Posts_PostsCountByTag.ReduceResult();</w:t>
            </w:r>
          </w:p>
          <w:p w:rsidR="009479E5" w:rsidRPr="00402A41" w:rsidRDefault="009479E5" w:rsidP="00402A41">
            <w:pPr>
              <w:spacing w:after="120" w:line="215" w:lineRule="atLeast"/>
              <w:jc w:val="both"/>
              <w:rPr>
                <w:color w:val="333333"/>
                <w:sz w:val="22"/>
                <w:szCs w:val="20"/>
              </w:rPr>
            </w:pPr>
            <w:r w:rsidRPr="00D800A5">
              <w:rPr>
                <w:color w:val="000000" w:themeColor="text1"/>
                <w:sz w:val="22"/>
                <w:szCs w:val="20"/>
              </w:rPr>
              <w:t>count = tagPostsCount.Count;</w:t>
            </w:r>
          </w:p>
        </w:tc>
      </w:tr>
    </w:tbl>
    <w:p w:rsidR="009479E5" w:rsidRPr="00594251" w:rsidRDefault="009479E5" w:rsidP="009479E5">
      <w:pPr>
        <w:jc w:val="both"/>
      </w:pPr>
    </w:p>
    <w:p w:rsidR="009479E5" w:rsidRPr="00594251" w:rsidRDefault="009479E5" w:rsidP="000D1649">
      <w:pPr>
        <w:pStyle w:val="Heading6"/>
      </w:pPr>
      <w:r w:rsidRPr="00594251">
        <w:t>Đánh chỉ mục dữ liệu theo cấp bậc</w:t>
      </w:r>
    </w:p>
    <w:p w:rsidR="009479E5" w:rsidRPr="00594251" w:rsidRDefault="009479E5" w:rsidP="00402A41">
      <w:pPr>
        <w:pStyle w:val="ListParagraph"/>
        <w:numPr>
          <w:ilvl w:val="0"/>
          <w:numId w:val="7"/>
        </w:numPr>
        <w:spacing w:before="120" w:after="120" w:line="276" w:lineRule="auto"/>
        <w:jc w:val="both"/>
      </w:pPr>
      <w:r w:rsidRPr="00594251">
        <w:t>Một đặc điểm nổi bật của document database là chúng ta rất ít bị giới hạn về cấu trúc dữ liệu. Một trong những trường hợp phổ biến là sử dụng  cấu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posts/123</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Name': 'Hello Rav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Ayende',</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Rahi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0"/>
          <w:numId w:val="7"/>
        </w:numPr>
        <w:spacing w:before="120" w:after="120" w:line="276" w:lineRule="auto"/>
        <w:jc w:val="both"/>
      </w:pPr>
      <w:r w:rsidRPr="00594251">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from post in docs.Posts</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lastRenderedPageBreak/>
              <w:t xml:space="preserve">from comment in Hierarchy(post, "Comments")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select new { comment.Text }</w:t>
            </w:r>
          </w:p>
        </w:tc>
      </w:tr>
    </w:tbl>
    <w:p w:rsidR="009479E5" w:rsidRPr="00594251" w:rsidRDefault="009479E5" w:rsidP="00402A41">
      <w:pPr>
        <w:pStyle w:val="ListParagraph"/>
        <w:numPr>
          <w:ilvl w:val="0"/>
          <w:numId w:val="7"/>
        </w:numPr>
        <w:spacing w:before="120" w:line="276" w:lineRule="auto"/>
        <w:jc w:val="both"/>
      </w:pPr>
      <w:r w:rsidRPr="00594251">
        <w:lastRenderedPageBreak/>
        <w:t>Tất cả comment của bài viết sẽ được index theo tiến trình mà không quan tâm đến vị trí của nó trong hệ thống cấp bậc.</w:t>
      </w:r>
    </w:p>
    <w:p w:rsidR="009479E5" w:rsidRPr="00594251" w:rsidRDefault="009479E5" w:rsidP="000D1649">
      <w:pPr>
        <w:pStyle w:val="Heading6"/>
      </w:pPr>
      <w:r w:rsidRPr="00594251">
        <w:t>Quản lý lỗi trong indexes</w:t>
      </w:r>
    </w:p>
    <w:p w:rsidR="009479E5" w:rsidRPr="00594251" w:rsidRDefault="009479E5" w:rsidP="00402A41">
      <w:pPr>
        <w:pStyle w:val="ListParagraph"/>
        <w:numPr>
          <w:ilvl w:val="0"/>
          <w:numId w:val="7"/>
        </w:numPr>
        <w:spacing w:before="120" w:line="276" w:lineRule="auto"/>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9479E5" w:rsidRPr="00594251" w:rsidRDefault="009479E5" w:rsidP="00402A41">
      <w:pPr>
        <w:pStyle w:val="ListParagraph"/>
        <w:numPr>
          <w:ilvl w:val="0"/>
          <w:numId w:val="7"/>
        </w:numPr>
        <w:spacing w:before="120"/>
        <w:contextualSpacing w:val="0"/>
        <w:jc w:val="both"/>
      </w:pPr>
      <w:r w:rsidRPr="00594251">
        <w:t>Trình biên tập lỗi index:</w:t>
      </w:r>
    </w:p>
    <w:p w:rsidR="009479E5" w:rsidRPr="00594251" w:rsidRDefault="009479E5" w:rsidP="00402A41">
      <w:pPr>
        <w:pStyle w:val="ListParagraph"/>
        <w:numPr>
          <w:ilvl w:val="1"/>
          <w:numId w:val="7"/>
        </w:numPr>
        <w:spacing w:after="120" w:line="276" w:lineRule="auto"/>
        <w:contextualSpacing w:val="0"/>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402A41">
            <w:pPr>
              <w:pStyle w:val="ListParagraph"/>
              <w:spacing w:after="120" w:line="276" w:lineRule="auto"/>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9479E5" w:rsidRDefault="009479E5" w:rsidP="009479E5">
      <w:pPr>
        <w:pStyle w:val="ListParagraph"/>
        <w:ind w:left="1440"/>
        <w:jc w:val="both"/>
      </w:pPr>
    </w:p>
    <w:p w:rsidR="009479E5" w:rsidRPr="00594251" w:rsidRDefault="009479E5" w:rsidP="00402A41">
      <w:pPr>
        <w:pStyle w:val="ListParagraph"/>
        <w:numPr>
          <w:ilvl w:val="1"/>
          <w:numId w:val="7"/>
        </w:numPr>
        <w:spacing w:after="120" w:line="276" w:lineRule="auto"/>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780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xml:space="preserve">       "error":"System.InvalidOperationException: Could not understand query: \r\n-- line 1 col 44: Char not terminated\r\n-- line 1 col 50: Char not terminated\r\n-- line 1 col 47: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valid QueryExpressionBody\r\n\r\n     at Raven.Database.Linq.QueryParsingUtils.GetVariableDeclaration(String query)"</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t>Lỗi này không rõ ràng lắm dưới địng dạng JSON, nó có nghĩa là:</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9479E5" w:rsidRPr="00357336" w:rsidRDefault="009479E5" w:rsidP="009479E5">
      <w:pPr>
        <w:pStyle w:val="HTMLPreformatted"/>
        <w:numPr>
          <w:ilvl w:val="2"/>
          <w:numId w:val="7"/>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RavenDB sẽ đưa ra đầy đủ thông tin vì sao bị lỗi. Những lỗi này là ngay lập tức là không yêu cầu thêm thao tác nào tới cơ sở dữ liệu. Điều duy nhất mà người dùng làm là sửa lại định nghĩa index.</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rình thực thi lỗi:</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contextualSpacing w:val="0"/>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hideMark/>
          </w:tcPr>
          <w:p w:rsidR="009479E5" w:rsidRPr="00D800A5" w:rsidRDefault="009479E5" w:rsidP="00402A41">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t>{ "Map"</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 "from doc in docs select new{ doc.Title.Length }"</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Index này giả sử tất cả document đều có thuộc tính Title. Một document không có thuộc tính này sẽ trả về null khi truy cập đến nó. Kết quả báo NullReferenceException khi index được thực thi.</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ởi vì index được cập nhật với một tiến trình nền bên dưới nên người dùng sẽ không nhận biết được những lỗi nà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rong RavenDB, lỗi index được thực hiện ở hai nơi. Đầu tiên là trong thống kê cơ sở dữ liệu (database statistics). Truy cập vào đó theo “/stats” là từ file chúng ta có thể đọc được tại ‘/raven/studio.html’ hoặc tại ‘/raven/statistics.html’.</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Indexe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ApproximateTaskCount":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Documen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taleIndexes":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9479E5" w:rsidRPr="00357336" w:rsidRDefault="009479E5" w:rsidP="00402A41">
            <w:pPr>
              <w:spacing w:after="120" w:line="215" w:lineRule="atLeast"/>
              <w:jc w:val="both"/>
              <w:rPr>
                <w:color w:val="000000" w:themeColor="text1"/>
                <w:sz w:val="22"/>
                <w:szCs w:val="20"/>
              </w:rPr>
            </w:pPr>
            <w:r w:rsidRPr="00357336">
              <w:rPr>
                <w:color w:val="000000" w:themeColor="text1"/>
                <w:sz w:val="22"/>
                <w:szCs w:val="20"/>
              </w:rPr>
              <w:t>    "Indexe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ame":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Attemp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Successes":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Error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imestamp": "\/Date(1271778107096+03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Document": "bob"</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ộ sưu tập lỗi chứa 50 lỗi cuối cùng xảy ra trên server.</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ên cạnh đó, các bản ghi server (logs) chứa thêm các thông tin về lỗi.</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Vô hiệu hóa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ể bảo vệ cho RavenDB khỏi những index bị lỗi, RavenDB sẽ vô hiệu hóa các index lỗi này. Để vô hiệu hóa index thì:</w:t>
      </w:r>
    </w:p>
    <w:p w:rsidR="009479E5" w:rsidRPr="00594251" w:rsidRDefault="009479E5" w:rsidP="009479E5">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9479E5" w:rsidRPr="00594251" w:rsidRDefault="009479E5" w:rsidP="00D14A82">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15% này được tính sau khi đã qua 10 documents đầu tiên (tránh trường hợp vô hiệu hóa index ngay lập tức nếu document đầu tiên trong index không hợp lệ)</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lastRenderedPageBreak/>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error":"Index   PostsByTitle   is   invalid,   out   of   10   indexing   attempts,   10   has   failed.\r\nError   rate   of   100%   exceeds   allowed   15%   error   rat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dex":"PostsByTitle"</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Điều duy nhất có thể làm với những index này là xoa chúng đi hoặc thay thế định nghĩa index mới. </w:t>
      </w:r>
    </w:p>
    <w:p w:rsidR="009479E5" w:rsidRPr="00594251" w:rsidRDefault="009479E5" w:rsidP="000D1649">
      <w:pPr>
        <w:pStyle w:val="Heading5"/>
        <w:spacing w:before="200" w:line="276" w:lineRule="auto"/>
        <w:ind w:firstLine="72"/>
        <w:jc w:val="both"/>
        <w:rPr>
          <w:rFonts w:cs="Times New Roman"/>
        </w:rPr>
      </w:pPr>
      <w:r w:rsidRPr="00594251">
        <w:rPr>
          <w:rFonts w:cs="Times New Roman"/>
        </w:rPr>
        <w:t>Quản lý mối quan hệ giữa các document</w:t>
      </w:r>
    </w:p>
    <w:p w:rsidR="009479E5" w:rsidRPr="00D14A82" w:rsidRDefault="009479E5" w:rsidP="00402A41">
      <w:pPr>
        <w:pStyle w:val="ListParagraph"/>
        <w:numPr>
          <w:ilvl w:val="0"/>
          <w:numId w:val="17"/>
        </w:numPr>
        <w:spacing w:before="120" w:after="200" w:line="276" w:lineRule="auto"/>
        <w:jc w:val="both"/>
      </w:pPr>
      <w:r w:rsidRPr="00D14A82">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9479E5" w:rsidRPr="00D14A82" w:rsidRDefault="009479E5" w:rsidP="00402A41">
      <w:pPr>
        <w:pStyle w:val="ListParagraph"/>
        <w:numPr>
          <w:ilvl w:val="0"/>
          <w:numId w:val="17"/>
        </w:numPr>
        <w:spacing w:before="120" w:after="120" w:line="276" w:lineRule="auto"/>
        <w:contextualSpacing w:val="0"/>
        <w:jc w:val="both"/>
      </w:pPr>
      <w:r w:rsidRPr="00D14A82">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9479E5" w:rsidRPr="00D14A82" w:rsidRDefault="009479E5" w:rsidP="009479E5">
      <w:pPr>
        <w:pStyle w:val="ListParagraph"/>
        <w:numPr>
          <w:ilvl w:val="0"/>
          <w:numId w:val="17"/>
        </w:numPr>
        <w:spacing w:after="200" w:line="276" w:lineRule="auto"/>
        <w:jc w:val="both"/>
      </w:pPr>
      <w:r w:rsidRPr="00D14A82">
        <w:t>RavenDB cung cấp 3 phương pháp để giải quyết vấn đề này. Mỗi trường hợp sẽ sử dụng một hoặc nhiều phương pháp. Khi áp dụng một cách chính xác, các phương pháp này sẽ làm cải thiện hiệu suất, giảm băng thông và tăng tốc phát triển một cách đáng kể.</w:t>
      </w:r>
    </w:p>
    <w:p w:rsidR="009479E5" w:rsidRPr="00594251" w:rsidRDefault="009479E5" w:rsidP="000D1649">
      <w:pPr>
        <w:pStyle w:val="Heading6"/>
      </w:pPr>
      <w:r w:rsidRPr="00594251">
        <w:t>Phương pháp tiếp cận</w:t>
      </w:r>
    </w:p>
    <w:p w:rsidR="009479E5" w:rsidRPr="00594251" w:rsidRDefault="009479E5" w:rsidP="000D1649">
      <w:pPr>
        <w:pStyle w:val="Heading7"/>
        <w:spacing w:before="200" w:line="276" w:lineRule="auto"/>
        <w:jc w:val="both"/>
        <w:rPr>
          <w:rFonts w:cs="Times New Roman"/>
        </w:rPr>
      </w:pPr>
      <w:r w:rsidRPr="00594251">
        <w:rPr>
          <w:rFonts w:cs="Times New Roman"/>
        </w:rPr>
        <w:t>Phương pháp 1: Denormalization (Phi chuẩn hóa)</w:t>
      </w:r>
    </w:p>
    <w:p w:rsidR="009479E5" w:rsidRPr="00D14A82" w:rsidRDefault="009479E5" w:rsidP="00402A41">
      <w:pPr>
        <w:pStyle w:val="ListParagraph"/>
        <w:numPr>
          <w:ilvl w:val="0"/>
          <w:numId w:val="17"/>
        </w:numPr>
        <w:spacing w:before="120" w:line="276" w:lineRule="auto"/>
        <w:jc w:val="both"/>
      </w:pPr>
      <w:r w:rsidRPr="00D14A82">
        <w:t>Cách dễ nhất để giải quyết vấn đề này là chuẩn hóa ngược dữ liệu (denormalization data) vào trong thực thể chứ. Thực thể chứa sẽ chứa những dữ liệu thay cho dữ liệu tham chiếu tới.</w:t>
      </w:r>
    </w:p>
    <w:p w:rsidR="009479E5" w:rsidRPr="00D14A82" w:rsidRDefault="009479E5" w:rsidP="00402A41">
      <w:pPr>
        <w:pStyle w:val="ListParagraph"/>
        <w:numPr>
          <w:ilvl w:val="0"/>
          <w:numId w:val="17"/>
        </w:numPr>
        <w:spacing w:before="120" w:after="120" w:line="276" w:lineRule="auto"/>
        <w:contextualSpacing w:val="0"/>
        <w:jc w:val="both"/>
      </w:pPr>
      <w:r w:rsidRPr="00D14A82">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Order document with id: 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ustomer":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Itama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customers/2345"</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tems: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 xml:space="preserve">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xml:space="preserve">      "Product":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product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Milk",</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ost": 2.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Quantity": 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402A41">
      <w:pPr>
        <w:pStyle w:val="ListParagraph"/>
        <w:numPr>
          <w:ilvl w:val="0"/>
          <w:numId w:val="17"/>
        </w:numPr>
        <w:spacing w:before="120" w:line="276" w:lineRule="auto"/>
        <w:jc w:val="both"/>
        <w:rPr>
          <w:b/>
        </w:rPr>
      </w:pPr>
      <w:r w:rsidRPr="00D14A82">
        <w:lastRenderedPageBreak/>
        <w:t>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Customer  mà chúng ta quan tâm khi cần hiển thị hay xử lý với các Order. Cách tiếp cận này được gọi là “</w:t>
      </w:r>
      <w:r w:rsidRPr="00D14A82">
        <w:rPr>
          <w:b/>
        </w:rPr>
        <w:t>denormalized reference”.</w:t>
      </w:r>
    </w:p>
    <w:p w:rsidR="009479E5" w:rsidRPr="00D14A82" w:rsidRDefault="009479E5" w:rsidP="00402A41">
      <w:pPr>
        <w:pStyle w:val="ListParagraph"/>
        <w:numPr>
          <w:ilvl w:val="0"/>
          <w:numId w:val="17"/>
        </w:numPr>
        <w:spacing w:before="120" w:after="120" w:line="276" w:lineRule="auto"/>
        <w:contextualSpacing w:val="0"/>
        <w:jc w:val="both"/>
        <w:rPr>
          <w:b/>
        </w:rPr>
      </w:pPr>
      <w:r w:rsidRPr="00D14A82">
        <w:t>Cách tiếp cận denormalization này giúp chúng ta tránh việc tìm kiếm chéo dữ liệu và chỉ những kết quả  cần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402A41">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402A41">
      <w:pPr>
        <w:pStyle w:val="ListParagraph"/>
        <w:numPr>
          <w:ilvl w:val="0"/>
          <w:numId w:val="17"/>
        </w:numPr>
        <w:spacing w:before="120" w:after="120" w:line="276" w:lineRule="auto"/>
        <w:contextualSpacing w:val="0"/>
        <w:jc w:val="both"/>
        <w:rPr>
          <w:b/>
        </w:rPr>
      </w:pPr>
      <w:r w:rsidRPr="00D14A82">
        <w:t xml:space="preserve">Nếu chúng ta biết rằng khi nào chúng nạp dữ liệu cho Order từ cơ sở dữ  liệu,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hideMark/>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Denormalized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lastRenderedPageBreak/>
              <w:t>}</w:t>
            </w:r>
          </w:p>
        </w:tc>
      </w:tr>
    </w:tbl>
    <w:p w:rsidR="009479E5" w:rsidRPr="00D14A82" w:rsidRDefault="009479E5" w:rsidP="00402A41">
      <w:pPr>
        <w:pStyle w:val="ListParagraph"/>
        <w:numPr>
          <w:ilvl w:val="0"/>
          <w:numId w:val="17"/>
        </w:numPr>
        <w:spacing w:before="120" w:line="276" w:lineRule="auto"/>
        <w:jc w:val="both"/>
        <w:rPr>
          <w:b/>
        </w:rPr>
      </w:pPr>
      <w:r w:rsidRPr="00D14A82">
        <w:lastRenderedPageBreak/>
        <w:t>Đây không phải là tham chiếu trực tiếp giữa Order và Customer. Order sẽ chứa một DenormalizedCustomer(sẽ chứa những thông tin cần thiết từ Customer khi chúng ta xử lý đối tượng Order).</w:t>
      </w:r>
    </w:p>
    <w:p w:rsidR="009479E5" w:rsidRPr="00D14A82" w:rsidRDefault="009479E5" w:rsidP="00402A41">
      <w:pPr>
        <w:pStyle w:val="ListParagraph"/>
        <w:numPr>
          <w:ilvl w:val="0"/>
          <w:numId w:val="17"/>
        </w:numPr>
        <w:spacing w:before="120" w:line="276" w:lineRule="auto"/>
        <w:contextualSpacing w:val="0"/>
        <w:jc w:val="both"/>
        <w:rPr>
          <w:b/>
        </w:rPr>
      </w:pPr>
      <w:r w:rsidRPr="00D14A82">
        <w:t>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Customer ? DenormalizedCustomer cần phải được mở rộng, và như thế thì một số lượng lớn Customer record được nhân bản.</w:t>
      </w:r>
    </w:p>
    <w:p w:rsidR="009479E5" w:rsidRPr="00D14A82" w:rsidRDefault="009479E5" w:rsidP="000D1649">
      <w:pPr>
        <w:pStyle w:val="Heading7"/>
        <w:spacing w:before="200" w:line="276" w:lineRule="auto"/>
        <w:jc w:val="both"/>
        <w:rPr>
          <w:rFonts w:cs="Times New Roman"/>
          <w:szCs w:val="26"/>
        </w:rPr>
      </w:pPr>
      <w:r w:rsidRPr="00D14A82">
        <w:rPr>
          <w:rFonts w:cs="Times New Roman"/>
          <w:szCs w:val="26"/>
        </w:rPr>
        <w:t>Phương pháp 2: Includes</w:t>
      </w:r>
    </w:p>
    <w:p w:rsidR="009479E5" w:rsidRPr="00D14A82" w:rsidRDefault="009479E5" w:rsidP="00402A41">
      <w:pPr>
        <w:pStyle w:val="ListParagraph"/>
        <w:numPr>
          <w:ilvl w:val="0"/>
          <w:numId w:val="17"/>
        </w:numPr>
        <w:spacing w:before="120" w:after="120" w:line="276" w:lineRule="auto"/>
        <w:jc w:val="both"/>
      </w:pPr>
      <w:r w:rsidRPr="00D14A82">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liệu(pre-load) cho đối tượng </w:t>
      </w:r>
      <w:r w:rsidR="00D14A82">
        <w:t>đ</w:t>
      </w:r>
      <w:r w:rsidRPr="00D14A82">
        <w:t>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gt;(x =&gt; x.Customer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402A41">
            <w:pPr>
              <w:spacing w:after="120" w:line="210" w:lineRule="atLeast"/>
              <w:jc w:val="both"/>
              <w:rPr>
                <w:color w:val="000000" w:themeColor="text1"/>
                <w:sz w:val="22"/>
              </w:rPr>
            </w:pPr>
            <w:r w:rsidRPr="00D800A5">
              <w:rPr>
                <w:color w:val="000000" w:themeColor="text1"/>
                <w:sz w:val="22"/>
              </w:rPr>
              <w:t>var cust = session.Lo</w:t>
            </w:r>
            <w:r w:rsidR="00402A41" w:rsidRPr="00D800A5">
              <w:rPr>
                <w:color w:val="000000" w:themeColor="text1"/>
                <w:sz w:val="22"/>
              </w:rPr>
              <w:t>ad&lt;Customer&gt;(order.CustomerId);</w:t>
            </w:r>
          </w:p>
        </w:tc>
      </w:tr>
    </w:tbl>
    <w:p w:rsidR="009479E5" w:rsidRPr="00D14A82" w:rsidRDefault="009479E5" w:rsidP="00E233F7">
      <w:pPr>
        <w:pStyle w:val="ListParagraph"/>
        <w:numPr>
          <w:ilvl w:val="0"/>
          <w:numId w:val="17"/>
        </w:numPr>
        <w:spacing w:before="120" w:after="120" w:line="276" w:lineRule="auto"/>
        <w:jc w:val="both"/>
      </w:pPr>
      <w:r w:rsidRPr="00D14A82">
        <w:t>Với đoạn code trên, chúng ta yêu cầu RavenDB lấy dữ liệu đối tượng Order  “order/1234” và cùng lúc đó thì nó sẽ “include” Customer vào Order được tham chiếu bởi  thuộc tính Order.CustomerId. Phương thức Load()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s = session.Query&lt;Order&g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ustomize(x =&gt; x.Include&lt;Order&gt;(o =&gt; o.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cust = session.Load&lt;Customer&gt;(order.CustomerId);</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jc w:val="both"/>
      </w:pPr>
      <w:r w:rsidRPr="00D14A82">
        <w:lastRenderedPageBreak/>
        <w:t>RavenDB có 2 kênh xuyên suốt mà nó trả về thông tin cho một yêu cầu nạp dữ liệu. Thứ nhất là kênh Results, đối tượng chính sẽ được nạp dữ liệu bởi phương thức Load(). Thứ 2 là kênh Includes, những documents được include sẽ được gửi về phía client. ở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9479E5" w:rsidRPr="00D14A82" w:rsidRDefault="009479E5" w:rsidP="000D1649">
      <w:pPr>
        <w:pStyle w:val="Heading8"/>
        <w:spacing w:before="200" w:line="276" w:lineRule="auto"/>
        <w:jc w:val="both"/>
        <w:rPr>
          <w:rFonts w:cs="Times New Roman"/>
          <w:szCs w:val="26"/>
        </w:rPr>
      </w:pPr>
      <w:r w:rsidRPr="00D14A82">
        <w:rPr>
          <w:rFonts w:cs="Times New Roman"/>
          <w:szCs w:val="26"/>
        </w:rPr>
        <w:t>One to many includes</w:t>
      </w:r>
    </w:p>
    <w:p w:rsidR="009479E5" w:rsidRPr="00D14A82" w:rsidRDefault="009479E5" w:rsidP="00E233F7">
      <w:pPr>
        <w:pStyle w:val="ListParagraph"/>
        <w:numPr>
          <w:ilvl w:val="0"/>
          <w:numId w:val="17"/>
        </w:numPr>
        <w:spacing w:before="120" w:after="120" w:line="276" w:lineRule="auto"/>
        <w:jc w:val="both"/>
      </w:pPr>
      <w:r w:rsidRPr="00D14A82">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supplierId in order.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supp = session.Load&lt;Supplier&gt;(supplier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t>Một lần nữa chúng ta lại thấy rằng, phương thức Load trong vòng lặp foreach sẽ không  gửi yêu cầu đến server bởi vì các suppliers đã được load vào trong session cache.</w:t>
      </w:r>
    </w:p>
    <w:p w:rsidR="009479E5" w:rsidRPr="00594251" w:rsidRDefault="009479E5" w:rsidP="000D1649">
      <w:pPr>
        <w:pStyle w:val="Heading8"/>
        <w:spacing w:before="200" w:line="276" w:lineRule="auto"/>
        <w:jc w:val="both"/>
        <w:rPr>
          <w:rFonts w:cs="Times New Roman"/>
        </w:rPr>
      </w:pPr>
      <w:r w:rsidRPr="00594251">
        <w:rPr>
          <w:rFonts w:cs="Times New Roman"/>
        </w:rPr>
        <w:t>Secondary level includes</w:t>
      </w:r>
    </w:p>
    <w:p w:rsidR="009479E5" w:rsidRPr="00D14A82" w:rsidRDefault="009479E5" w:rsidP="00E233F7">
      <w:pPr>
        <w:pStyle w:val="ListParagraph"/>
        <w:numPr>
          <w:ilvl w:val="0"/>
          <w:numId w:val="17"/>
        </w:numPr>
        <w:spacing w:before="120" w:after="120" w:line="276" w:lineRule="auto"/>
        <w:jc w:val="both"/>
      </w:pPr>
      <w:r w:rsidRPr="00D14A82">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E233F7"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Refferal.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referrer = session.Load&lt;Customer&gt;(order.Refferal.CustomerId);</w:t>
            </w:r>
          </w:p>
        </w:tc>
      </w:tr>
    </w:tbl>
    <w:p w:rsidR="009479E5" w:rsidRPr="00D14A82" w:rsidRDefault="009479E5" w:rsidP="00E233F7">
      <w:pPr>
        <w:pStyle w:val="ListParagraph"/>
        <w:numPr>
          <w:ilvl w:val="0"/>
          <w:numId w:val="17"/>
        </w:numPr>
        <w:spacing w:before="120" w:after="120" w:line="276" w:lineRule="auto"/>
        <w:jc w:val="both"/>
      </w:pPr>
      <w:r w:rsidRPr="00D14A82">
        <w:t>Secondary level  includ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public class LineItem</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Product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LineItems.Select(li =&gt; li.Product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lineItem in order.LineItem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product = session.Load&lt;Product&gt;(lineItem.Product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Phương thức Select() trong Include chỉ cho RavenDB biết rằng thuộc tính ở mức 2 được sử dụng làm tham chiếu.</w:t>
      </w:r>
    </w:p>
    <w:p w:rsidR="009479E5" w:rsidRPr="00594251" w:rsidRDefault="009479E5" w:rsidP="000D1649">
      <w:pPr>
        <w:pStyle w:val="Heading8"/>
        <w:spacing w:before="200" w:line="276" w:lineRule="auto"/>
        <w:jc w:val="both"/>
        <w:rPr>
          <w:rFonts w:cs="Times New Roman"/>
        </w:rPr>
      </w:pPr>
      <w:r w:rsidRPr="00594251">
        <w:rPr>
          <w:rFonts w:cs="Times New Roman"/>
        </w:rPr>
        <w:t>ValueType identifiers (xác định kiểu dữ liệu)</w:t>
      </w:r>
    </w:p>
    <w:p w:rsidR="009479E5" w:rsidRPr="00D14A82" w:rsidRDefault="009479E5" w:rsidP="00E233F7">
      <w:pPr>
        <w:pStyle w:val="ListParagraph"/>
        <w:numPr>
          <w:ilvl w:val="0"/>
          <w:numId w:val="17"/>
        </w:numPr>
        <w:spacing w:before="120" w:after="120" w:line="276" w:lineRule="auto"/>
        <w:jc w:val="both"/>
      </w:pPr>
      <w:r w:rsidRPr="00D14A82">
        <w:t>Ví dụ về Include ở trên giả dụ rằng thuộc tính Id được sử dụng để làm tham chiếu là một chuỗi và nó chứa chuỗi đầy đủ id để tham chiếu đến các documents(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Supplier2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2 Refferal2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2[] LineItem2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LineItem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Product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2, Customer2&gt;(x =&gt; x.Customer2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cust2 = session.Load&lt;Customer2&gt;(order.Customer2Id);</w:t>
            </w:r>
          </w:p>
        </w:tc>
      </w:tr>
    </w:tbl>
    <w:p w:rsidR="009479E5" w:rsidRPr="00594251" w:rsidRDefault="009479E5" w:rsidP="009479E5">
      <w:pPr>
        <w:pStyle w:val="ListParagraph"/>
        <w:jc w:val="both"/>
        <w:rPr>
          <w:sz w:val="22"/>
          <w:szCs w:val="22"/>
        </w:rPr>
      </w:pPr>
    </w:p>
    <w:p w:rsidR="009479E5" w:rsidRPr="00594251" w:rsidRDefault="009479E5" w:rsidP="009479E5">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s = session.Query&lt;Order2&gt;()</w:t>
            </w:r>
          </w:p>
          <w:p w:rsidR="009479E5" w:rsidRPr="00D800A5" w:rsidRDefault="009479E5" w:rsidP="00AC6893">
            <w:pPr>
              <w:spacing w:line="210" w:lineRule="atLeast"/>
              <w:jc w:val="both"/>
              <w:rPr>
                <w:color w:val="000000" w:themeColor="text1"/>
                <w:sz w:val="22"/>
              </w:rPr>
            </w:pPr>
            <w:r w:rsidRPr="00D800A5">
              <w:rPr>
                <w:color w:val="000000" w:themeColor="text1"/>
                <w:sz w:val="22"/>
              </w:rPr>
              <w:t>    .Customize(x =&gt; x.Include&lt;Order2, Customer2&gt;(o =&gt; o.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cust2 = session.Load&lt;Customer2&gt;(order.Custom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800A5"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Supplier2&gt;(x =&gt; x.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supplier2Id in order.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supp2 = session.Load&lt;Supplier2&gt;(suppli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Customer2&gt;(x =&gt; x.Refferal2.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var referrer2 = session.Load&lt;Customer2</w:t>
            </w:r>
            <w:r w:rsidR="00E233F7" w:rsidRPr="00D800A5">
              <w:rPr>
                <w:color w:val="000000" w:themeColor="text1"/>
                <w:sz w:val="22"/>
              </w:rPr>
              <w:t>&gt;(order.Refferal2.Customer2Id);</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Product2&gt;(x =&gt; x.LineItem2s.Select(li =&gt; li.Product2Id))</w:t>
            </w:r>
          </w:p>
          <w:p w:rsidR="009479E5" w:rsidRPr="00D800A5" w:rsidRDefault="009479E5" w:rsidP="00AC6893">
            <w:pPr>
              <w:spacing w:line="210" w:lineRule="atLeast"/>
              <w:jc w:val="both"/>
              <w:rPr>
                <w:color w:val="000000" w:themeColor="text1"/>
                <w:sz w:val="22"/>
              </w:rPr>
            </w:pPr>
            <w:r w:rsidRPr="00D800A5">
              <w:rPr>
                <w:color w:val="000000" w:themeColor="text1"/>
                <w:sz w:val="22"/>
              </w:rPr>
              <w:t>.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lineItem2 in order.LineItem2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lastRenderedPageBreak/>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product2 = session.Load&lt;Product2&gt;(lineItem2.Product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9479E5" w:rsidRPr="00D14A82" w:rsidRDefault="009479E5" w:rsidP="000D1649">
      <w:pPr>
        <w:pStyle w:val="Heading7"/>
        <w:spacing w:before="200" w:line="276" w:lineRule="auto"/>
        <w:jc w:val="both"/>
        <w:rPr>
          <w:rFonts w:cs="Times New Roman"/>
          <w:szCs w:val="26"/>
        </w:rPr>
      </w:pPr>
      <w:r w:rsidRPr="00D14A82">
        <w:rPr>
          <w:rFonts w:cs="Times New Roman"/>
          <w:szCs w:val="26"/>
        </w:rPr>
        <w:t>Live Projections</w:t>
      </w:r>
    </w:p>
    <w:p w:rsidR="009479E5" w:rsidRPr="00D14A82" w:rsidRDefault="009479E5" w:rsidP="00E233F7">
      <w:pPr>
        <w:pStyle w:val="ListParagraph"/>
        <w:numPr>
          <w:ilvl w:val="0"/>
          <w:numId w:val="17"/>
        </w:numPr>
        <w:spacing w:before="120" w:line="276" w:lineRule="auto"/>
        <w:jc w:val="both"/>
      </w:pPr>
      <w:r w:rsidRPr="00D14A82">
        <w:t>Sử dụng Include thì rất hữu ích, nhưng nhiều lúc chúng ta muốn làm những thao tác phức tạp hơn. Tính năng Live Projection là duy nhất trong RavenDB, và nó có thể được coi là bước thứ 3 trong thao tác Map/Reduce: sau khi mapped(ánh xạ) tất cả dữ liệu, và nó đã được reduced (nếu index là Map/Reduce index), RavenDB server có thể chuyển đổi kết quả sang một cấu trúc hoàn toàn khác và trả về kết quả này thay vì kết quả gốc.</w:t>
      </w:r>
    </w:p>
    <w:p w:rsidR="009479E5" w:rsidRPr="00D14A82" w:rsidRDefault="009479E5" w:rsidP="00E233F7">
      <w:pPr>
        <w:pStyle w:val="ListParagraph"/>
        <w:numPr>
          <w:ilvl w:val="0"/>
          <w:numId w:val="17"/>
        </w:numPr>
        <w:spacing w:before="120" w:line="276" w:lineRule="auto"/>
        <w:contextualSpacing w:val="0"/>
        <w:jc w:val="both"/>
      </w:pPr>
      <w:r w:rsidRPr="00D14A82">
        <w:t>Sử dụng Live Projection bạn có quyền kiểm soát nhiều hơn đối với những gì nạp vào các thực thể kết quả, và vì nó trả về projection (phép chiếu) của  kết quả ban đầu, chúng ta có thể lọc ra những thuộc tính không cần thiết.</w:t>
      </w:r>
    </w:p>
    <w:p w:rsidR="009479E5" w:rsidRPr="00D14A82" w:rsidRDefault="009479E5" w:rsidP="00E233F7">
      <w:pPr>
        <w:pStyle w:val="ListParagraph"/>
        <w:numPr>
          <w:ilvl w:val="0"/>
          <w:numId w:val="17"/>
        </w:numPr>
        <w:spacing w:before="120" w:after="120" w:line="276" w:lineRule="auto"/>
        <w:contextualSpacing w:val="0"/>
        <w:jc w:val="both"/>
      </w:pPr>
      <w:r w:rsidRPr="00D14A82">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9479E5" w:rsidRPr="00CC1772" w:rsidTr="00AC6893">
        <w:tc>
          <w:tcPr>
            <w:tcW w:w="1000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 Storing a sample entity</w:t>
            </w:r>
          </w:p>
          <w:p w:rsidR="009479E5" w:rsidRPr="00D800A5" w:rsidRDefault="009479E5" w:rsidP="00AC6893">
            <w:pPr>
              <w:spacing w:line="210" w:lineRule="atLeast"/>
              <w:jc w:val="both"/>
              <w:rPr>
                <w:color w:val="000000" w:themeColor="text1"/>
                <w:sz w:val="22"/>
              </w:rPr>
            </w:pPr>
            <w:r w:rsidRPr="00D800A5">
              <w:rPr>
                <w:color w:val="000000" w:themeColor="text1"/>
                <w:sz w:val="22"/>
              </w:rPr>
              <w:t>var entity = new User {Name = "Ayende"};</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entity);</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new User {Name = "Oren", AliasId = entity.Id});</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aveChange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Get all users, mark AliasId as a field we want to use for Including</w:t>
            </w:r>
          </w:p>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 from user in session.Query&lt;User&gt;().Include(x =&gt; x.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user;</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var results = new List&lt;UserAndAlias&gt;(); // Prepare our results list</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user in usersWithAliase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For each user, load its associated alias based on that user Id</w:t>
            </w:r>
          </w:p>
          <w:p w:rsidR="009479E5" w:rsidRPr="00D800A5" w:rsidRDefault="009479E5" w:rsidP="00AC6893">
            <w:pPr>
              <w:spacing w:line="210" w:lineRule="atLeast"/>
              <w:jc w:val="both"/>
              <w:rPr>
                <w:color w:val="000000" w:themeColor="text1"/>
                <w:sz w:val="22"/>
              </w:rPr>
            </w:pPr>
            <w:r w:rsidRPr="00D800A5">
              <w:rPr>
                <w:color w:val="000000" w:themeColor="text1"/>
                <w:sz w:val="22"/>
              </w:rPr>
              <w:t>    results.Add(new UserAndAlias</w:t>
            </w:r>
          </w:p>
          <w:p w:rsidR="009479E5" w:rsidRPr="00D800A5" w:rsidRDefault="009479E5" w:rsidP="00AC6893">
            <w:pPr>
              <w:spacing w:line="210" w:lineRule="atLeast"/>
              <w:jc w:val="both"/>
              <w:rPr>
                <w:color w:val="000000" w:themeColor="text1"/>
                <w:sz w:val="22"/>
              </w:rPr>
            </w:pPr>
            <w:r w:rsidRPr="00D800A5">
              <w:rPr>
                <w:color w:val="000000" w:themeColor="text1"/>
                <w:sz w:val="22"/>
              </w:rPr>
              <w:lastRenderedPageBreak/>
              <w:t>                    {</w:t>
            </w:r>
          </w:p>
          <w:p w:rsidR="009479E5" w:rsidRPr="00D800A5" w:rsidRDefault="009479E5" w:rsidP="00AC6893">
            <w:pPr>
              <w:spacing w:line="210" w:lineRule="atLeast"/>
              <w:jc w:val="both"/>
              <w:rPr>
                <w:color w:val="000000" w:themeColor="text1"/>
                <w:sz w:val="22"/>
              </w:rPr>
            </w:pPr>
            <w:r w:rsidRPr="00D800A5">
              <w:rPr>
                <w:color w:val="000000" w:themeColor="text1"/>
                <w:sz w:val="22"/>
              </w:rPr>
              <w:t>                        UserName = user.Name,</w:t>
            </w:r>
          </w:p>
          <w:p w:rsidR="009479E5" w:rsidRPr="00D800A5" w:rsidRDefault="009479E5" w:rsidP="00AC6893">
            <w:pPr>
              <w:spacing w:line="210" w:lineRule="atLeast"/>
              <w:jc w:val="both"/>
              <w:rPr>
                <w:color w:val="000000" w:themeColor="text1"/>
                <w:sz w:val="22"/>
              </w:rPr>
            </w:pPr>
            <w:r w:rsidRPr="00D800A5">
              <w:rPr>
                <w:color w:val="000000" w:themeColor="text1"/>
                <w:sz w:val="22"/>
              </w:rPr>
              <w:t>                        Alias = session.Load&lt;User&gt;(user.AliasId).Name</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lastRenderedPageBreak/>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9479E5" w:rsidRPr="00D14A82" w:rsidRDefault="009479E5" w:rsidP="00E233F7">
      <w:pPr>
        <w:pStyle w:val="ListParagraph"/>
        <w:numPr>
          <w:ilvl w:val="0"/>
          <w:numId w:val="17"/>
        </w:numPr>
        <w:spacing w:before="120" w:after="120" w:line="276" w:lineRule="auto"/>
        <w:contextualSpacing w:val="0"/>
        <w:jc w:val="both"/>
      </w:pPr>
      <w:r w:rsidRPr="00D14A82">
        <w:t>Using Live Projection , chúng ta có thể thu được kết quả tương tự một cách dễ dàng chỉ cần áp dụng phép biến đổi ở phía server. Đoạn code dưới đây định nghĩa một index để thực hiện Live Projection:</w:t>
      </w: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9479E5" w:rsidRPr="00CC1772" w:rsidTr="00AC6893">
        <w:tc>
          <w:tcPr>
            <w:tcW w:w="1018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public class Users_ByAlias : AbstractIndexCreationTask&lt;User&gt;</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public Users_ByAlia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Map =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ransformResults =</w:t>
            </w:r>
          </w:p>
          <w:p w:rsidR="009479E5" w:rsidRPr="00D800A5" w:rsidRDefault="009479E5" w:rsidP="00AC6893">
            <w:pPr>
              <w:spacing w:line="210" w:lineRule="atLeast"/>
              <w:jc w:val="both"/>
              <w:rPr>
                <w:color w:val="000000" w:themeColor="text1"/>
                <w:sz w:val="22"/>
              </w:rPr>
            </w:pPr>
            <w:r w:rsidRPr="00D800A5">
              <w:rPr>
                <w:color w:val="000000" w:themeColor="text1"/>
                <w:sz w:val="22"/>
              </w:rPr>
              <w:t>            (database,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let alias = database.Load&lt;User&gt;(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 Name = user.Name, Alias = alias.Name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contextualSpacing w:val="0"/>
        <w:jc w:val="both"/>
      </w:pPr>
      <w:r w:rsidRPr="00D14A82">
        <w:t>Trong hàm khai báo TransformResults  sẽ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9479E5" w:rsidRPr="00D14A82" w:rsidRDefault="009479E5" w:rsidP="00E233F7">
      <w:pPr>
        <w:pStyle w:val="ListParagraph"/>
        <w:numPr>
          <w:ilvl w:val="0"/>
          <w:numId w:val="17"/>
        </w:numPr>
        <w:spacing w:before="120" w:after="120" w:line="276" w:lineRule="auto"/>
        <w:contextualSpacing w:val="0"/>
        <w:jc w:val="both"/>
      </w:pPr>
      <w:r w:rsidRPr="00D14A82">
        <w:t>Live Projection trả về phép chiếu của kết quả gốc, chúng ta có thể sử dụng .As()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w:t>
            </w:r>
          </w:p>
          <w:p w:rsidR="009479E5" w:rsidRPr="00D800A5" w:rsidRDefault="009479E5" w:rsidP="00AC6893">
            <w:pPr>
              <w:spacing w:line="210" w:lineRule="atLeast"/>
              <w:jc w:val="both"/>
              <w:rPr>
                <w:color w:val="000000" w:themeColor="text1"/>
                <w:sz w:val="22"/>
              </w:rPr>
            </w:pPr>
            <w:r w:rsidRPr="00D800A5">
              <w:rPr>
                <w:color w:val="000000" w:themeColor="text1"/>
                <w:sz w:val="22"/>
              </w:rPr>
              <w:t>    (from user in session.Query&lt;User, Users_ByAlias&gt;()</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     select user).As&lt;UserAndAlias&gt;();</w:t>
            </w:r>
          </w:p>
        </w:tc>
      </w:tr>
    </w:tbl>
    <w:p w:rsidR="009479E5" w:rsidRPr="00D14A82" w:rsidRDefault="009479E5" w:rsidP="00E233F7">
      <w:pPr>
        <w:pStyle w:val="ListParagraph"/>
        <w:numPr>
          <w:ilvl w:val="0"/>
          <w:numId w:val="17"/>
        </w:numPr>
        <w:spacing w:before="120" w:line="276" w:lineRule="auto"/>
        <w:jc w:val="both"/>
      </w:pPr>
      <w:r w:rsidRPr="00D14A82">
        <w:t>Lợi ích chính của việc sử dụng Live Projection: chúng ta không cần phải viết nhiều code, nó được thực thi ở phía server và nó tốn ít băng thông mạng bằng cách trả về những dữ liệu mà chúng ta quan tâm.</w:t>
      </w:r>
    </w:p>
    <w:p w:rsidR="009479E5" w:rsidRPr="00D14A82" w:rsidRDefault="009479E5" w:rsidP="00E233F7">
      <w:pPr>
        <w:pStyle w:val="ListParagraph"/>
        <w:numPr>
          <w:ilvl w:val="0"/>
          <w:numId w:val="17"/>
        </w:numPr>
        <w:spacing w:before="120" w:after="200" w:line="276" w:lineRule="auto"/>
        <w:contextualSpacing w:val="0"/>
        <w:jc w:val="both"/>
      </w:pPr>
      <w:r w:rsidRPr="00D14A82">
        <w:t>Lưu ý: một điểm khác biệt quan trọng là Include hữu dụng trong cả 2 trường hợp nạp dữ liệu bởi id và truy vấn dữ liệu, còn Live Projection chỉ được sử dụng cho truy vấn dữ liệu.</w:t>
      </w:r>
    </w:p>
    <w:p w:rsidR="009479E5" w:rsidRPr="00D14A82" w:rsidRDefault="009479E5" w:rsidP="000D1649">
      <w:pPr>
        <w:pStyle w:val="Heading7"/>
        <w:spacing w:before="200" w:line="276" w:lineRule="auto"/>
        <w:jc w:val="both"/>
        <w:rPr>
          <w:rFonts w:cs="Times New Roman"/>
          <w:szCs w:val="26"/>
        </w:rPr>
      </w:pPr>
      <w:r w:rsidRPr="00D14A82">
        <w:rPr>
          <w:rFonts w:cs="Times New Roman"/>
          <w:szCs w:val="26"/>
        </w:rPr>
        <w:lastRenderedPageBreak/>
        <w:t>Phương pháp kết hợp</w:t>
      </w:r>
    </w:p>
    <w:p w:rsidR="009479E5" w:rsidRPr="00D14A82" w:rsidRDefault="009479E5" w:rsidP="00E233F7">
      <w:pPr>
        <w:pStyle w:val="ListParagraph"/>
        <w:numPr>
          <w:ilvl w:val="0"/>
          <w:numId w:val="17"/>
        </w:numPr>
        <w:spacing w:before="120" w:after="120" w:line="276" w:lineRule="auto"/>
        <w:jc w:val="both"/>
      </w:pPr>
      <w:r w:rsidRPr="00D14A82">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enormalizedCustomer Customer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Chúng ta đã có được những lợi ích khi sử dụng Denormalization, đơn giản và nhanh chóng load dữ liệu của Order và những thông tin cần thiết của Customer được yêu cầu 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3, Customer2&gt;(x =&gt; x.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fullCustomer = session.Load&lt;Customer2&gt;(order.Customer.Id);</w:t>
            </w:r>
          </w:p>
        </w:tc>
      </w:tr>
    </w:tbl>
    <w:p w:rsidR="009479E5" w:rsidRPr="00D14A82" w:rsidRDefault="009479E5" w:rsidP="00E233F7">
      <w:pPr>
        <w:pStyle w:val="ListParagraph"/>
        <w:numPr>
          <w:ilvl w:val="0"/>
          <w:numId w:val="17"/>
        </w:numPr>
        <w:spacing w:before="120" w:after="200" w:line="276" w:lineRule="auto"/>
        <w:jc w:val="both"/>
      </w:pPr>
      <w:r w:rsidRPr="00D14A82">
        <w:t>Sự kết hợp giữa Denormalization và Include có thể sử dụng với List các đối tượng Denormalized.</w:t>
      </w:r>
    </w:p>
    <w:p w:rsidR="009479E5" w:rsidRPr="00D14A82" w:rsidRDefault="009479E5" w:rsidP="000D1649">
      <w:pPr>
        <w:pStyle w:val="Heading6"/>
        <w:spacing w:before="200" w:line="276" w:lineRule="auto"/>
        <w:jc w:val="both"/>
        <w:rPr>
          <w:rFonts w:cs="Times New Roman"/>
          <w:szCs w:val="26"/>
        </w:rPr>
      </w:pPr>
      <w:r w:rsidRPr="00D14A82">
        <w:rPr>
          <w:rFonts w:cs="Times New Roman"/>
          <w:szCs w:val="26"/>
        </w:rPr>
        <w:t>Tổng kết</w:t>
      </w:r>
    </w:p>
    <w:p w:rsidR="009479E5" w:rsidRPr="00D14A82" w:rsidRDefault="009479E5" w:rsidP="00E233F7">
      <w:pPr>
        <w:pStyle w:val="ListParagraph"/>
        <w:numPr>
          <w:ilvl w:val="0"/>
          <w:numId w:val="17"/>
        </w:numPr>
        <w:spacing w:before="120" w:line="276" w:lineRule="auto"/>
        <w:jc w:val="both"/>
      </w:pPr>
      <w:r w:rsidRPr="00D14A82">
        <w:t>Không có quy luật cụ thể nào cho việc dùng từng phương pháp trên. Nhưng ý tưởng chung là suy nghĩ theo nhiều hướng khác nhau, xem xét cái hay của từng phương pháp.</w:t>
      </w:r>
    </w:p>
    <w:p w:rsidR="009479E5" w:rsidRPr="00D14A82" w:rsidRDefault="009479E5" w:rsidP="00E233F7">
      <w:pPr>
        <w:pStyle w:val="ListParagraph"/>
        <w:numPr>
          <w:ilvl w:val="0"/>
          <w:numId w:val="17"/>
        </w:numPr>
        <w:spacing w:before="120" w:line="276" w:lineRule="auto"/>
        <w:contextualSpacing w:val="0"/>
        <w:jc w:val="both"/>
      </w:pPr>
      <w:r w:rsidRPr="00D14A82">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9479E5" w:rsidRPr="00D14A82" w:rsidRDefault="009479E5" w:rsidP="00E233F7">
      <w:pPr>
        <w:pStyle w:val="ListParagraph"/>
        <w:numPr>
          <w:ilvl w:val="0"/>
          <w:numId w:val="17"/>
        </w:numPr>
        <w:spacing w:before="120" w:line="276" w:lineRule="auto"/>
        <w:contextualSpacing w:val="0"/>
        <w:jc w:val="both"/>
      </w:pPr>
      <w:r w:rsidRPr="00D14A82">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9479E5" w:rsidRPr="00594251" w:rsidRDefault="009479E5" w:rsidP="000D1649">
      <w:pPr>
        <w:pStyle w:val="Heading5"/>
        <w:spacing w:before="200" w:line="276" w:lineRule="auto"/>
        <w:ind w:firstLine="72"/>
        <w:jc w:val="both"/>
        <w:rPr>
          <w:rFonts w:cs="Times New Roman"/>
        </w:rPr>
      </w:pPr>
      <w:r w:rsidRPr="00594251">
        <w:rPr>
          <w:rFonts w:cs="Times New Roman"/>
        </w:rPr>
        <w:lastRenderedPageBreak/>
        <w:t>Tính đa hình của indexe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Mặc định trong RavenDB, index chỉ được thực hiện trên các thực thể cụ thể hoặc là trên Collection và nó bỏ qua hệ thống phân cấp kế thừa.</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Ví dụ chúng ta có hệ thống phân cấp kế thừa như sau:</w:t>
      </w:r>
    </w:p>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594251">
        <w:rPr>
          <w:noProof/>
        </w:rPr>
        <w:drawing>
          <wp:inline distT="0" distB="0" distL="0" distR="0" wp14:anchorId="53D32221" wp14:editId="65D13F9A">
            <wp:extent cx="3609975" cy="2676525"/>
            <wp:effectExtent l="0" t="0" r="9525" b="9525"/>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inline>
        </w:drawing>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Nếu chúng ta lưu trữ một đối tượng Cat thì chúng ta sẽ có thực thể thuộc nhóm “Cats” và khi ta lưu trữ một đối tượng Dog thì chúng ta sẽ có thực thể thuộc nhóm “Dog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Nếu chúng ta  muốn có index truy vấn thực thể Cats theo tên thì ta sẽ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D14A82">
        <w:tc>
          <w:tcPr>
            <w:tcW w:w="8299"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cat in docs.Cat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cat.Name }</w:t>
            </w:r>
          </w:p>
        </w:tc>
      </w:tr>
    </w:tbl>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dog in docs.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dog.Name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Multi-map index:</w:t>
      </w:r>
    </w:p>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public class AnimalsIndex : AbstractMultiMapIndexCreationTask</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public AnimalsIndex()</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Cat&gt;(cats =&gt; from c in c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lect new { c.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Dog&gt;(dogs =&gt; from d in dog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                            select new { d.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lastRenderedPageBreak/>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D800A5" w:rsidP="00D800A5">
            <w:pPr>
              <w:pStyle w:val="ListParagraph"/>
              <w:ind w:left="0"/>
              <w:rPr>
                <w:color w:val="000000" w:themeColor="text1"/>
                <w:sz w:val="22"/>
              </w:rPr>
            </w:pPr>
            <w:r w:rsidRPr="00D800A5">
              <w:rPr>
                <w:rStyle w:val="HTMLCode"/>
                <w:rFonts w:ascii="Times New Roman" w:eastAsiaTheme="majorEastAsia" w:hAnsi="Times New Roman" w:cs="Times New Roman"/>
                <w:color w:val="000000" w:themeColor="text1"/>
                <w:sz w:val="22"/>
              </w:rPr>
              <w:t>V</w:t>
            </w:r>
            <w:r w:rsidR="009479E5" w:rsidRPr="00D800A5">
              <w:rPr>
                <w:rStyle w:val="HTMLCode"/>
                <w:rFonts w:ascii="Times New Roman" w:eastAsiaTheme="majorEastAsia" w:hAnsi="Times New Roman" w:cs="Times New Roman"/>
                <w:color w:val="000000" w:themeColor="text1"/>
                <w:sz w:val="22"/>
              </w:rPr>
              <w:t>ar</w:t>
            </w:r>
            <w:r>
              <w:rPr>
                <w:color w:val="000000" w:themeColor="text1"/>
                <w:sz w:val="22"/>
                <w:szCs w:val="20"/>
                <w:shd w:val="clear" w:color="auto" w:fill="FFFFFF"/>
              </w:rPr>
              <w:t xml:space="preserve"> </w:t>
            </w:r>
            <w:r w:rsidR="009479E5" w:rsidRPr="00D800A5">
              <w:rPr>
                <w:rStyle w:val="HTMLCode"/>
                <w:rFonts w:ascii="Times New Roman" w:eastAsiaTheme="majorEastAsia" w:hAnsi="Times New Roman" w:cs="Times New Roman"/>
                <w:color w:val="000000" w:themeColor="text1"/>
                <w:sz w:val="22"/>
              </w:rPr>
              <w:t>results = session.Advanced.LuceneQuery&lt;object&gt;("AnimalsIndex").WhereEquals("Name", "Mitzy");</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t>session.Query&lt;IAnimal&gt;("AnimalsIndex").Where(x =&gt; x.Name == "Mitzy");</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Cách khác:</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documentStore = new DocumentStor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ventions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ndTypeTagName = type =&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f (typeof(Animal).IsAssignableFrom(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Animal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DocumentConvention.DefaultTypeTagName(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Animal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WhereEntityIs("Cats", "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này sẽ tạo ra index phù hợp với cả Cats và Dogs.</w:t>
      </w:r>
    </w:p>
    <w:p w:rsidR="009479E5" w:rsidRPr="00594251" w:rsidRDefault="009479E5" w:rsidP="000D1649">
      <w:pPr>
        <w:pStyle w:val="Heading4"/>
      </w:pPr>
      <w:r w:rsidRPr="00594251">
        <w:t>Làm việc bất đồng bộ</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lastRenderedPageBreak/>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entity = new Company { Name = "Async Company #2", Id = "companies/2"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using (var session = documentStore.OpenAsyncSession())</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company = session.LoadAsync&lt;Company&gt;(1); // loading an entity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tore(entity); // in-memory operations are committed asynchronously when calling SaveChangesAsync</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aveChangesAsync(); // returns a task that completes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query = session.Query&lt;Company&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Name == "Async Company #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oListAsync(); // returns a task that will execute the query</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0D1649">
      <w:pPr>
        <w:pStyle w:val="Heading4"/>
      </w:pPr>
      <w:r w:rsidRPr="00594251">
        <w:t>Partial document updates sử dụng Pacthing AP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Lưu ý: Vì tính năng này liên quan đến thao tác cấp thấp đối với document, nó được coi là tính năng chuyên gia và nói chung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comment = new Blog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itle = "Foo",</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tent = "B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Add,</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Commen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Po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Id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ategory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DateTime PublishedA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ags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BlogComment[] Comments { get; se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AC6893">
            <w:pPr>
              <w:spacing w:line="215" w:lineRule="atLeast"/>
              <w:jc w:val="both"/>
              <w:rPr>
                <w:color w:val="000000" w:themeColor="text1"/>
                <w:sz w:val="22"/>
                <w:szCs w:val="20"/>
              </w:rPr>
            </w:pP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Commen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ối tượng PatchReques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tạo đối tượng PatchRequest để sử dụng lệnh patch, ít nhất 2 thuộc tính được chỉ định: Name và Type.</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ame là đường dẫn từ gốc đến thuộc tính đó trong đối tượng. Cú pháp giống với XPath thực hiện trên XML, hoặc đơn giản hơ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ype dùng để xác định lệnh Patch. Có thể là một trong số loại dưới đâ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Set</w:t>
      </w:r>
      <w:r w:rsidRPr="00D800A5">
        <w:rPr>
          <w:color w:val="000000" w:themeColor="text1"/>
        </w:rPr>
        <w:t> - Set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Unset</w:t>
      </w:r>
      <w:r w:rsidRPr="00D800A5">
        <w:rPr>
          <w:color w:val="000000" w:themeColor="text1"/>
        </w:rPr>
        <w:t> - Unset (remov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c</w:t>
      </w:r>
      <w:r w:rsidRPr="00D800A5">
        <w:rPr>
          <w:color w:val="000000" w:themeColor="text1"/>
        </w:rPr>
        <w:t> - Increment a property by a specified value</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name</w:t>
      </w:r>
      <w:r w:rsidRPr="00D800A5">
        <w:rPr>
          <w:color w:val="000000" w:themeColor="text1"/>
        </w:rPr>
        <w:t> - Renam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lastRenderedPageBreak/>
        <w:t>Copy</w:t>
      </w:r>
      <w:r w:rsidRPr="00D800A5">
        <w:rPr>
          <w:color w:val="000000" w:themeColor="text1"/>
        </w:rPr>
        <w:t> - Copy a property value to another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Modify</w:t>
      </w:r>
      <w:r w:rsidRPr="00D800A5">
        <w:rPr>
          <w:color w:val="000000" w:themeColor="text1"/>
        </w:rPr>
        <w:t> - Modify a property value by providing a nested set of patch opera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Add</w:t>
      </w:r>
      <w:r w:rsidRPr="00D800A5">
        <w:rPr>
          <w:color w:val="000000" w:themeColor="text1"/>
        </w:rPr>
        <w:t> - Add an item to an arra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sert</w:t>
      </w:r>
      <w:r w:rsidRPr="00D800A5">
        <w:rPr>
          <w:color w:val="000000" w:themeColor="text1"/>
        </w:rPr>
        <w:t> - Insert an item to an array at a specified posi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move</w:t>
      </w:r>
      <w:r w:rsidRPr="00D800A5">
        <w:rPr>
          <w:color w:val="000000" w:themeColor="text1"/>
        </w:rPr>
        <w:t> - Remove an item from an array at a specified position</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hực hiện một lệnh cập nhật đơn giả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Một thuộc tính trong document là một trường dữ liệu trong thực thể. Để thay đổi giá trị của nó bằng cách sử dụng Patching API, cung cấp đường dẫn( path) trong giá trị Name và khởi tạo Type với PatchCommandType.Set . Sau đó, serialize đối tượng chúng ta muốn lưu vào thuộc tính đó và gửi vào cho nó một Val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 native type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New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n object as a property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432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Blog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Itam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mageUrl = "/author_images/itamar.jp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2A70D8">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Xóa một thuộc tính bằng cách thay đổi Type thành PatchCommandType.Unset.</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lastRenderedPageBreak/>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sz w:val="22"/>
              </w:rPr>
            </w:pPr>
            <w:r w:rsidRPr="00CC1772">
              <w:rPr>
                <w:sz w:val="22"/>
              </w:rPr>
              <w:t>// This is how you rename a property; copying works</w:t>
            </w:r>
          </w:p>
          <w:p w:rsidR="009479E5" w:rsidRPr="00CC1772" w:rsidRDefault="009479E5" w:rsidP="00AC6893">
            <w:pPr>
              <w:jc w:val="both"/>
              <w:rPr>
                <w:sz w:val="22"/>
              </w:rPr>
            </w:pPr>
            <w:r w:rsidRPr="00CC1772">
              <w:rPr>
                <w:sz w:val="22"/>
              </w:rPr>
              <w:t>// exactly the same, but with Type = PatchCommandType.Copy</w:t>
            </w:r>
          </w:p>
          <w:p w:rsidR="009479E5" w:rsidRPr="00CC1772" w:rsidRDefault="009479E5" w:rsidP="00AC6893">
            <w:pPr>
              <w:jc w:val="both"/>
              <w:rPr>
                <w:sz w:val="22"/>
              </w:rPr>
            </w:pPr>
            <w:r w:rsidRPr="00CC1772">
              <w:rPr>
                <w:sz w:val="22"/>
              </w:rPr>
              <w:t>documentStore.DatabaseCommands.Patch(</w:t>
            </w:r>
          </w:p>
          <w:p w:rsidR="009479E5" w:rsidRPr="00CC1772" w:rsidRDefault="009479E5" w:rsidP="00AC6893">
            <w:pPr>
              <w:jc w:val="both"/>
              <w:rPr>
                <w:sz w:val="22"/>
              </w:rPr>
            </w:pPr>
            <w:r w:rsidRPr="00CC1772">
              <w:rPr>
                <w:sz w:val="22"/>
              </w:rPr>
              <w:t>    "blogposts/1234",</w:t>
            </w:r>
          </w:p>
          <w:p w:rsidR="009479E5" w:rsidRPr="00CC1772" w:rsidRDefault="009479E5" w:rsidP="00AC6893">
            <w:pPr>
              <w:jc w:val="both"/>
              <w:rPr>
                <w:sz w:val="22"/>
              </w:rPr>
            </w:pPr>
            <w:r w:rsidRPr="00CC1772">
              <w:rPr>
                <w:sz w:val="22"/>
              </w:rPr>
              <w:t>    new[]</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new PatchRequest</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Type = PatchCommandType.Rename,</w:t>
            </w:r>
          </w:p>
          <w:p w:rsidR="009479E5" w:rsidRPr="00CC1772" w:rsidRDefault="009479E5" w:rsidP="00AC6893">
            <w:pPr>
              <w:jc w:val="both"/>
              <w:rPr>
                <w:sz w:val="22"/>
              </w:rPr>
            </w:pPr>
            <w:r w:rsidRPr="00CC1772">
              <w:rPr>
                <w:sz w:val="22"/>
              </w:rPr>
              <w:t>                    Name = "Comments",</w:t>
            </w:r>
          </w:p>
          <w:p w:rsidR="009479E5" w:rsidRPr="00CC1772" w:rsidRDefault="009479E5" w:rsidP="00AC6893">
            <w:pPr>
              <w:jc w:val="both"/>
              <w:rPr>
                <w:sz w:val="22"/>
              </w:rPr>
            </w:pPr>
            <w:r w:rsidRPr="00CC1772">
              <w:rPr>
                <w:sz w:val="22"/>
              </w:rPr>
              <w:t>                    Value = new RavenJValue("cmts")</w:t>
            </w:r>
          </w:p>
          <w:p w:rsidR="009479E5" w:rsidRPr="00CC1772" w:rsidRDefault="009479E5" w:rsidP="00AC6893">
            <w:pPr>
              <w:jc w:val="both"/>
              <w:rPr>
                <w:sz w:val="22"/>
              </w:rPr>
            </w:pPr>
            <w:r w:rsidRPr="00CC1772">
              <w:rPr>
                <w:sz w:val="22"/>
              </w:rPr>
              <w:t>                }</w:t>
            </w:r>
          </w:p>
          <w:p w:rsidR="009479E5" w:rsidRPr="002A70D8" w:rsidRDefault="009479E5" w:rsidP="002A70D8">
            <w:pPr>
              <w:spacing w:after="120"/>
              <w:jc w:val="both"/>
              <w:rPr>
                <w:sz w:val="22"/>
              </w:rPr>
            </w:pPr>
            <w:r w:rsidRPr="00CC1772">
              <w:rPr>
                <w:sz w:val="22"/>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ssuming we have a Views counter in our entity</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Inc,</w:t>
            </w:r>
          </w:p>
          <w:p w:rsidR="009479E5" w:rsidRPr="00CC1772" w:rsidRDefault="009479E5" w:rsidP="00AC6893">
            <w:pPr>
              <w:jc w:val="both"/>
              <w:rPr>
                <w:color w:val="000000" w:themeColor="text1"/>
                <w:sz w:val="22"/>
              </w:rPr>
            </w:pPr>
            <w:r w:rsidRPr="00CC1772">
              <w:rPr>
                <w:color w:val="000000" w:themeColor="text1"/>
                <w:sz w:val="22"/>
              </w:rPr>
              <w:t>                    Name = "Views",</w:t>
            </w:r>
          </w:p>
          <w:p w:rsidR="009479E5" w:rsidRPr="00CC1772" w:rsidRDefault="009479E5" w:rsidP="00AC6893">
            <w:pPr>
              <w:jc w:val="both"/>
              <w:rPr>
                <w:color w:val="000000" w:themeColor="text1"/>
                <w:sz w:val="22"/>
              </w:rPr>
            </w:pPr>
            <w:r w:rsidRPr="00CC1772">
              <w:rPr>
                <w:color w:val="000000" w:themeColor="text1"/>
                <w:sz w:val="22"/>
              </w:rPr>
              <w:t>                    Value = new RavenJValue(1)</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kiện cập nhậ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PreVal được thiết lập, giá trị sẽ được so sánh với giá trị hiện tại của thuộc tính để xác định sự thay đổi không ghi đè lên giá trị mới. Nếu giá trị là null thì thao tác luôn thành công.</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Làm việc với mảng dữ liệu:</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ppend a new comment; Insert operation is supported</w:t>
            </w:r>
          </w:p>
          <w:p w:rsidR="009479E5" w:rsidRPr="00CC1772" w:rsidRDefault="009479E5" w:rsidP="00AC6893">
            <w:pPr>
              <w:jc w:val="both"/>
              <w:rPr>
                <w:color w:val="000000" w:themeColor="text1"/>
                <w:sz w:val="22"/>
              </w:rPr>
            </w:pPr>
            <w:r w:rsidRPr="00CC1772">
              <w:rPr>
                <w:color w:val="000000" w:themeColor="text1"/>
                <w:sz w:val="22"/>
              </w:rPr>
              <w:t>// as well, by using PatchCommandType.Add and</w:t>
            </w:r>
          </w:p>
          <w:p w:rsidR="009479E5" w:rsidRPr="00CC1772" w:rsidRDefault="009479E5" w:rsidP="00AC6893">
            <w:pPr>
              <w:jc w:val="both"/>
              <w:rPr>
                <w:color w:val="000000" w:themeColor="text1"/>
                <w:sz w:val="22"/>
              </w:rPr>
            </w:pPr>
            <w:r w:rsidRPr="00CC1772">
              <w:rPr>
                <w:color w:val="000000" w:themeColor="text1"/>
                <w:sz w:val="22"/>
              </w:rPr>
              <w:t>// specifying a Position to insert a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lastRenderedPageBreak/>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Add,</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Value =</w:t>
            </w:r>
          </w:p>
          <w:p w:rsidR="009479E5" w:rsidRPr="00CC1772" w:rsidRDefault="009479E5" w:rsidP="00AC6893">
            <w:pPr>
              <w:jc w:val="both"/>
              <w:rPr>
                <w:color w:val="000000" w:themeColor="text1"/>
                <w:sz w:val="22"/>
              </w:rPr>
            </w:pPr>
            <w:r w:rsidRPr="00CC1772">
              <w:rPr>
                <w:color w:val="000000" w:themeColor="text1"/>
                <w:sz w:val="22"/>
              </w:rPr>
              <w:t>                        RavenJObject.FromObject(new BlogComment</w:t>
            </w:r>
          </w:p>
          <w:p w:rsidR="009479E5" w:rsidRPr="00CC1772" w:rsidRDefault="009479E5" w:rsidP="00AC6893">
            <w:pPr>
              <w:jc w:val="both"/>
              <w:rPr>
                <w:color w:val="000000" w:themeColor="text1"/>
                <w:sz w:val="22"/>
              </w:rPr>
            </w:pPr>
            <w:r w:rsidRPr="00CC1772">
              <w:rPr>
                <w:color w:val="000000" w:themeColor="text1"/>
                <w:sz w:val="22"/>
              </w:rPr>
              <w:t>                                                    {Content = "FooBar"})</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Remove the first commen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Remove,</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Position = 0</w:t>
            </w:r>
          </w:p>
          <w:p w:rsidR="009479E5" w:rsidRPr="00CC1772" w:rsidRDefault="009479E5" w:rsidP="00AC6893">
            <w:pPr>
              <w:jc w:val="both"/>
              <w:rPr>
                <w:color w:val="000000" w:themeColor="text1"/>
                <w:sz w:val="22"/>
              </w:rPr>
            </w:pPr>
            <w:r w:rsidRPr="00CC1772">
              <w:rPr>
                <w:color w:val="000000" w:themeColor="text1"/>
                <w:sz w:val="22"/>
              </w:rPr>
              <w:t>                }</w:t>
            </w:r>
          </w:p>
          <w:p w:rsidR="009479E5" w:rsidRPr="002A70D8" w:rsidRDefault="009479E5" w:rsidP="002A70D8">
            <w:pPr>
              <w:spacing w:after="120"/>
              <w:jc w:val="both"/>
              <w:rPr>
                <w:color w:val="000000" w:themeColor="text1"/>
                <w:sz w:val="22"/>
              </w:rPr>
            </w:pPr>
            <w:r w:rsidRPr="00CC1772">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lastRenderedPageBreak/>
        <w:t>Làm việc với thao tác lồng nhau (nested operations):</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muốn thay đổi tất cả phần tử trong collection chúng ta có thể thiết lập thuộc tính AllPosition thành “tr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9479E5" w:rsidRPr="00CC1772" w:rsidRDefault="009479E5" w:rsidP="00AC6893">
            <w:pPr>
              <w:jc w:val="both"/>
              <w:rPr>
                <w:color w:val="000000" w:themeColor="text1"/>
                <w:sz w:val="22"/>
              </w:rPr>
            </w:pPr>
            <w:r w:rsidRPr="00CC1772">
              <w:rPr>
                <w:color w:val="000000" w:themeColor="text1"/>
                <w:sz w:val="22"/>
              </w:rPr>
              <w:t>var addToPatchedDoc = new JsonPatcher(doc).Apply(</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Set, Name = "name", Value = new RavenJValue("rahien")},</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9479E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9479E5" w:rsidRPr="00CC1772" w:rsidRDefault="009479E5" w:rsidP="00AC6893">
            <w:pPr>
              <w:jc w:val="both"/>
              <w:rPr>
                <w:color w:val="000000" w:themeColor="text1"/>
                <w:sz w:val="22"/>
              </w:rPr>
            </w:pPr>
            <w:r w:rsidRPr="00CC1772">
              <w:rPr>
                <w:color w:val="000000" w:themeColor="text1"/>
                <w:sz w:val="22"/>
              </w:rPr>
              <w:t>var removeFromPatchedDoc = new JsonPatcher(doc).Apply(</w:t>
            </w:r>
          </w:p>
          <w:p w:rsidR="009479E5" w:rsidRPr="00CC1772" w:rsidRDefault="009479E5" w:rsidP="00AC6893">
            <w:pPr>
              <w:jc w:val="both"/>
              <w:rPr>
                <w:color w:val="000000" w:themeColor="text1"/>
                <w:sz w:val="22"/>
              </w:rPr>
            </w:pPr>
            <w:r w:rsidRPr="00CC1772">
              <w:rPr>
                <w:color w:val="000000" w:themeColor="text1"/>
                <w:sz w:val="22"/>
              </w:rPr>
              <w:t>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lastRenderedPageBreak/>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PrevVal = RavenJObject.Parse(@"{ ""name"": ""ayende"", ""id"": 13}"),</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Unset, Name = "name"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0D1649">
      <w:pPr>
        <w:pStyle w:val="Heading4"/>
      </w:pPr>
      <w:r w:rsidRPr="00594251">
        <w:lastRenderedPageBreak/>
        <w:t>Set based Operations (Cài đặt nhiều thao tác cùng lúc)</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hideMark/>
          </w:tcPr>
          <w:p w:rsidR="009479E5" w:rsidRPr="00D800A5" w:rsidRDefault="009479E5" w:rsidP="00AC68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000000" w:themeColor="text1"/>
                <w:sz w:val="22"/>
                <w:szCs w:val="20"/>
              </w:rPr>
            </w:pPr>
            <w:r w:rsidRPr="00D800A5">
              <w:rPr>
                <w:color w:val="000000" w:themeColor="text1"/>
                <w:sz w:val="22"/>
                <w:szCs w:val="20"/>
              </w:rPr>
              <w:t>DELETE FROM Users WHERE LastLogin &lt; '2009-01-01'</w:t>
            </w:r>
          </w:p>
          <w:p w:rsidR="009479E5" w:rsidRPr="00D800A5" w:rsidRDefault="009479E5" w:rsidP="002A70D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85" w:lineRule="atLeast"/>
              <w:jc w:val="both"/>
              <w:rPr>
                <w:color w:val="000000" w:themeColor="text1"/>
                <w:sz w:val="22"/>
                <w:szCs w:val="20"/>
              </w:rPr>
            </w:pPr>
            <w:r w:rsidRPr="00D800A5">
              <w:rPr>
                <w:color w:val="000000" w:themeColor="text1"/>
                <w:sz w:val="22"/>
                <w:szCs w:val="20"/>
              </w:rPr>
              <w:t>UPDATE Users SET IsActive = 0 WHERE LastLogin &lt; '2010-01-01'</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hao tác xóa:</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9479E5" w:rsidRPr="002A70D8" w:rsidRDefault="002A70D8" w:rsidP="002A70D8">
            <w:pPr>
              <w:spacing w:after="120" w:line="215" w:lineRule="atLeast"/>
              <w:jc w:val="both"/>
              <w:rPr>
                <w:color w:val="000000" w:themeColor="text1"/>
                <w:sz w:val="22"/>
                <w:szCs w:val="20"/>
              </w:rPr>
            </w:pPr>
            <w:r>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hao tác cập nhật (Patching AP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Thực hiện cập nhật nhiều document tương tự như xóa nhiều documents. Chúng ta sử dụng patching API để dễ dàng thực hiện thao tác với những documents thỏa mãn điều kiệ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 {Query = "Title:RavenDB"},</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PatchReque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lastRenderedPageBreak/>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Type = PatchCommandType.Add,</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ame = "Comments",</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lastRenderedPageBreak/>
        <w:t>Vấn đề stale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ối với những index mà việc cập nhật dữ liệu thường xuyên được thực hiện, chúng ta có thể thiết lập một Cutoff (điểm ngắt) trong đối tượng IndexQuery để đảm bảo  rằng thao tác này được thực hiện và kết quả là kết quả chúng ta mong đợ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chúng ta chắc chắn thực hiện được thao tác này trên stale index, chỉ cần thiết lập tham số allowStale thành “true”.</w:t>
      </w:r>
    </w:p>
    <w:p w:rsidR="009479E5" w:rsidRPr="00594251" w:rsidRDefault="009479E5" w:rsidP="000D1649">
      <w:pPr>
        <w:pStyle w:val="Heading3"/>
      </w:pPr>
      <w:bookmarkStart w:id="46" w:name="_Toc344229881"/>
      <w:r w:rsidRPr="00594251">
        <w:t>Tổng quan HTTP API</w:t>
      </w:r>
      <w:bookmarkEnd w:id="46"/>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Là một phần của web thân thiện, HTTP API hiêu được những nguyên tắc chung RESTful. Ví dụ, document database là những tài nguyên thông qua những địa chỉ URLs duy nhất và những nguồn tài nguyên có thể thực thi bằng cách sử dụng các động từ đặc trưng của HTTP như: GET, PUT, POST và DELETE.</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RESTful là mục đích của HTTP API nhưng chỉ là mục đích thứ yếu so với mục đích trình bày dễ dàng để sử dụng những tính năng mạnh mẽ như batching và multi-document transactions.</w:t>
      </w:r>
    </w:p>
    <w:p w:rsidR="009479E5" w:rsidRDefault="005E22F7" w:rsidP="009E51A0">
      <w:pPr>
        <w:pStyle w:val="Heading3"/>
        <w:jc w:val="both"/>
      </w:pPr>
      <w:r>
        <w:t>Phía máy chủ RavenDB</w:t>
      </w:r>
    </w:p>
    <w:p w:rsidR="005E22F7" w:rsidRDefault="005E22F7" w:rsidP="009E51A0">
      <w:pPr>
        <w:pStyle w:val="Heading4"/>
        <w:jc w:val="both"/>
      </w:pPr>
      <w:r>
        <w:t>Mở rộng hệ thống theo chiều ngang( scaling out hay là scaling horizontally)</w:t>
      </w:r>
    </w:p>
    <w:p w:rsidR="005E22F7" w:rsidRDefault="005E22F7" w:rsidP="009E51A0">
      <w:pPr>
        <w:pStyle w:val="ListParagraph"/>
        <w:numPr>
          <w:ilvl w:val="0"/>
          <w:numId w:val="7"/>
        </w:numPr>
        <w:spacing w:before="120" w:line="276" w:lineRule="auto"/>
        <w:jc w:val="both"/>
      </w:pPr>
      <w:r>
        <w:t>RavenDB hỗ trợ sẵn 2 gói mở rộng  là nhân bản(Replication) và phân tán dữ liệu trên nhiều máy chủ (sharding). Cả hai tính năng này trực giao, có nghĩa là chúng có thể được sử dụng kết hợp với nhau.</w:t>
      </w:r>
    </w:p>
    <w:p w:rsidR="005E22F7" w:rsidRDefault="005E22F7" w:rsidP="009E51A0">
      <w:pPr>
        <w:pStyle w:val="ListParagraph"/>
        <w:numPr>
          <w:ilvl w:val="0"/>
          <w:numId w:val="7"/>
        </w:numPr>
        <w:spacing w:before="120" w:line="276" w:lineRule="auto"/>
        <w:contextualSpacing w:val="0"/>
        <w:jc w:val="both"/>
      </w:pPr>
      <w:r>
        <w:lastRenderedPageBreak/>
        <w:t>Sharding là một tính năng phía máy khách, có nghĩa là toàn bộ quyết định được thực hiện phía máy khách. Nhân bản được thực hiện giữa 2 điểm đầu, các máy chủ tự thực hiện việc nhân bản và cũng cần nhận biết các trường hợp khi một trong các nút (node) bị hư hỏng và khi một nút báo cáo lỗi xung đột khi nhân bản.</w:t>
      </w:r>
    </w:p>
    <w:p w:rsidR="005E22F7" w:rsidRDefault="005E22F7" w:rsidP="009E51A0">
      <w:pPr>
        <w:pStyle w:val="Heading5"/>
        <w:spacing w:before="120"/>
        <w:jc w:val="both"/>
      </w:pPr>
      <w:r>
        <w:t>Replication</w:t>
      </w:r>
    </w:p>
    <w:p w:rsidR="005E22F7" w:rsidRDefault="005E22F7" w:rsidP="009E51A0">
      <w:pPr>
        <w:pStyle w:val="ListParagraph"/>
        <w:numPr>
          <w:ilvl w:val="0"/>
          <w:numId w:val="7"/>
        </w:numPr>
        <w:spacing w:before="120" w:line="276" w:lineRule="auto"/>
        <w:jc w:val="both"/>
      </w:pPr>
      <w:r>
        <w:t>RavenDB hỗ trợ nhân bản. Để sử dụng chúng thì ta cần phải đính kèm gói Replication khi chúng ta tạo ra một database mới.</w:t>
      </w:r>
    </w:p>
    <w:p w:rsidR="005E22F7" w:rsidRDefault="005E22F7" w:rsidP="009E51A0">
      <w:pPr>
        <w:pStyle w:val="ListParagraph"/>
        <w:numPr>
          <w:ilvl w:val="0"/>
          <w:numId w:val="41"/>
        </w:numPr>
        <w:spacing w:before="120" w:line="276" w:lineRule="auto"/>
        <w:contextualSpacing w:val="0"/>
        <w:jc w:val="both"/>
      </w:pPr>
      <w:r>
        <w:t>Sử dụng Replication sẽ có những tác dụng trên hệ thống của chúng ta:</w:t>
      </w:r>
    </w:p>
    <w:p w:rsidR="005E22F7" w:rsidRDefault="005E22F7" w:rsidP="009E51A0">
      <w:pPr>
        <w:pStyle w:val="ListParagraph"/>
        <w:numPr>
          <w:ilvl w:val="1"/>
          <w:numId w:val="42"/>
        </w:numPr>
        <w:spacing w:after="160" w:line="276" w:lineRule="auto"/>
        <w:jc w:val="both"/>
      </w:pPr>
      <w:r>
        <w:t xml:space="preserve">Theo dõi trên máy chủ </w:t>
      </w:r>
      <w:r w:rsidR="009E51A0">
        <w:t>những</w:t>
      </w:r>
      <w:r>
        <w:t xml:space="preserve"> document được viết lên lần đầu(bản gốc). Gói nhân bản sử dụng thông tin này để xác định một document được nhân bản có bị xung đột với ducoment đã tồn tại hay không.</w:t>
      </w:r>
    </w:p>
    <w:p w:rsidR="005E22F7" w:rsidRDefault="005E22F7" w:rsidP="009E51A0">
      <w:pPr>
        <w:pStyle w:val="ListParagraph"/>
        <w:numPr>
          <w:ilvl w:val="1"/>
          <w:numId w:val="42"/>
        </w:numPr>
        <w:spacing w:after="160" w:line="276" w:lineRule="auto"/>
        <w:jc w:val="both"/>
      </w:pPr>
      <w:r>
        <w:t xml:space="preserve">Những document gặp phải lỗi xung đột sẽ được đánh dấu thích hợp và sẽ được </w:t>
      </w:r>
      <w:r w:rsidR="009E51A0">
        <w:t>thực hiện</w:t>
      </w:r>
      <w:r>
        <w:t xml:space="preserve"> tự động hoặc có sự tham gia của người dùng để giải quyết.</w:t>
      </w:r>
    </w:p>
    <w:p w:rsidR="005E22F7" w:rsidRDefault="005E22F7" w:rsidP="009E51A0">
      <w:pPr>
        <w:pStyle w:val="ListParagraph"/>
        <w:numPr>
          <w:ilvl w:val="1"/>
          <w:numId w:val="42"/>
        </w:numPr>
        <w:spacing w:after="160" w:line="276" w:lineRule="auto"/>
        <w:jc w:val="both"/>
      </w:pPr>
      <w:r>
        <w:t xml:space="preserve">Những document </w:t>
      </w:r>
      <w:r w:rsidR="009E51A0">
        <w:t>sẽ được xóa khi có đánh dấu xóa</w:t>
      </w:r>
      <w:r>
        <w:t xml:space="preserve"> và gó</w:t>
      </w:r>
      <w:r w:rsidR="009E51A0">
        <w:t xml:space="preserve">i nhân bản </w:t>
      </w:r>
      <w:r>
        <w:t>cũng dùng dấu hiệu này để xóa những document</w:t>
      </w:r>
      <w:r w:rsidR="009E51A0">
        <w:t xml:space="preserve"> có</w:t>
      </w:r>
      <w:r>
        <w:t xml:space="preserve"> liên quan. Đây là một chi tiết được thực hiện mà không cần </w:t>
      </w:r>
      <w:r w:rsidR="009E51A0">
        <w:t>lưu ý</w:t>
      </w:r>
      <w:r>
        <w:t xml:space="preserve"> cho máy khách.</w:t>
      </w:r>
    </w:p>
    <w:p w:rsidR="005E22F7" w:rsidRDefault="005E22F7" w:rsidP="009E51A0">
      <w:pPr>
        <w:pStyle w:val="ListParagraph"/>
        <w:numPr>
          <w:ilvl w:val="1"/>
          <w:numId w:val="42"/>
        </w:numPr>
        <w:spacing w:after="160" w:line="276" w:lineRule="auto"/>
        <w:jc w:val="both"/>
      </w:pPr>
      <w:r>
        <w:t>Một vài th</w:t>
      </w:r>
      <w:r w:rsidR="009E51A0">
        <w:t>iết bị đầu cuối bắt đầu đáp ứng nhưng</w:t>
      </w:r>
      <w:r>
        <w:t xml:space="preserve"> không giới hạn </w:t>
      </w:r>
      <w:r w:rsidRPr="00BD2334">
        <w:t xml:space="preserve">/replication/replicate </w:t>
      </w:r>
      <w:r>
        <w:t>và</w:t>
      </w:r>
      <w:r w:rsidRPr="00BD2334">
        <w:t xml:space="preserve"> /replication/lastEtag.</w:t>
      </w:r>
    </w:p>
    <w:p w:rsidR="005E22F7" w:rsidRDefault="005E22F7" w:rsidP="009E51A0">
      <w:pPr>
        <w:pStyle w:val="ListParagraph"/>
        <w:numPr>
          <w:ilvl w:val="1"/>
          <w:numId w:val="42"/>
        </w:numPr>
        <w:spacing w:after="160" w:line="276" w:lineRule="auto"/>
        <w:jc w:val="both"/>
      </w:pPr>
      <w:r>
        <w:t>Gói nhân bản sẽ không sao chép một số tài liệu hệ thống(có key bắt đầu bằng Raven/)</w:t>
      </w:r>
    </w:p>
    <w:p w:rsidR="005E22F7" w:rsidRDefault="005E22F7" w:rsidP="009E51A0">
      <w:pPr>
        <w:pStyle w:val="ListParagraph"/>
        <w:numPr>
          <w:ilvl w:val="0"/>
          <w:numId w:val="42"/>
        </w:numPr>
        <w:spacing w:before="120" w:line="276" w:lineRule="auto"/>
        <w:contextualSpacing w:val="0"/>
        <w:jc w:val="both"/>
      </w:pPr>
      <w:r>
        <w:t>Gói nhân bản sẽ tạo ra một số tà</w:t>
      </w:r>
      <w:r w:rsidR="009E51A0">
        <w:t>i liệu hệ thống, không giới hạn</w:t>
      </w:r>
      <w:r w:rsidRPr="007C7690">
        <w:t xml:space="preserve"> Raven/Replication/Destinations</w:t>
      </w:r>
      <w:r>
        <w:t xml:space="preserve"> – danh sách má</w:t>
      </w:r>
      <w:r w:rsidR="009E51A0">
        <w:t xml:space="preserve">y chủ chúng ta cần nhân bản và </w:t>
      </w:r>
      <w:r w:rsidRPr="007C7690">
        <w:t>Raven/Replication/Sources/[server]</w:t>
      </w:r>
      <w:r>
        <w:t xml:space="preserve"> – thông tin về dữ liệu được sao chép từ một máy chủ cụ thể.</w:t>
      </w:r>
    </w:p>
    <w:p w:rsidR="005E22F7" w:rsidRDefault="005E22F7" w:rsidP="009E51A0">
      <w:pPr>
        <w:pStyle w:val="ListParagraph"/>
        <w:numPr>
          <w:ilvl w:val="0"/>
          <w:numId w:val="42"/>
        </w:numPr>
        <w:spacing w:before="120" w:line="276" w:lineRule="auto"/>
        <w:contextualSpacing w:val="0"/>
        <w:jc w:val="both"/>
      </w:pPr>
      <w:r>
        <w:t>Các máy chủ cần nhân bản tài liệu</w:t>
      </w:r>
      <w:r w:rsidR="009E51A0">
        <w:t>:</w:t>
      </w:r>
    </w:p>
    <w:p w:rsidR="005E22F7" w:rsidRDefault="005E22F7" w:rsidP="009E51A0">
      <w:pPr>
        <w:pStyle w:val="ListParagraph"/>
        <w:numPr>
          <w:ilvl w:val="1"/>
          <w:numId w:val="42"/>
        </w:numPr>
        <w:spacing w:after="120" w:line="276" w:lineRule="auto"/>
        <w:contextualSpacing w:val="0"/>
        <w:jc w:val="both"/>
      </w:pPr>
      <w:r>
        <w:t xml:space="preserve">Các tài liệu đích được lưu với ID của </w:t>
      </w:r>
      <w:r w:rsidRPr="007C7690">
        <w:t>Raven/Replication/Destinations</w:t>
      </w:r>
      <w:r>
        <w:t xml:space="preserve"> và nó thông báo cho RavenDB biết những máy cần được nhân bản. Định dạng như sau:</w:t>
      </w:r>
    </w:p>
    <w:tbl>
      <w:tblPr>
        <w:tblStyle w:val="TableGrid"/>
        <w:tblW w:w="0" w:type="auto"/>
        <w:tblInd w:w="1440" w:type="dxa"/>
        <w:tblLook w:val="04A0" w:firstRow="1" w:lastRow="0" w:firstColumn="1" w:lastColumn="0" w:noHBand="0" w:noVBand="1"/>
      </w:tblPr>
      <w:tblGrid>
        <w:gridCol w:w="7805"/>
      </w:tblGrid>
      <w:tr w:rsidR="009E51A0" w:rsidTr="009E51A0">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9E51A0" w:rsidRDefault="009E51A0" w:rsidP="009E51A0">
            <w:r w:rsidRPr="009E51A0">
              <w:t xml:space="preserve">{  </w:t>
            </w:r>
          </w:p>
          <w:p w:rsidR="009E51A0" w:rsidRPr="009E51A0" w:rsidRDefault="009E51A0" w:rsidP="009E51A0">
            <w:r w:rsidRPr="009E51A0">
              <w:t xml:space="preserve">  "Destinations": [  </w:t>
            </w:r>
          </w:p>
          <w:p w:rsidR="009E51A0" w:rsidRPr="009E51A0" w:rsidRDefault="009E51A0" w:rsidP="009E51A0">
            <w:r w:rsidRPr="009E51A0">
              <w:t xml:space="preserve">    {  </w:t>
            </w:r>
          </w:p>
          <w:p w:rsidR="009E51A0" w:rsidRPr="009E51A0" w:rsidRDefault="009E51A0" w:rsidP="009E51A0">
            <w:r w:rsidRPr="009E51A0">
              <w:t xml:space="preserve">      "Url": "http://raven_two:8080/"  </w:t>
            </w:r>
          </w:p>
          <w:p w:rsidR="009E51A0" w:rsidRPr="009E51A0" w:rsidRDefault="009E51A0" w:rsidP="009E51A0">
            <w:r w:rsidRPr="009E51A0">
              <w:t xml:space="preserve">    },  </w:t>
            </w:r>
          </w:p>
          <w:p w:rsidR="009E51A0" w:rsidRPr="009E51A0" w:rsidRDefault="009E51A0" w:rsidP="009E51A0">
            <w:r w:rsidRPr="009E51A0">
              <w:t xml:space="preserve">    {  </w:t>
            </w:r>
          </w:p>
          <w:p w:rsidR="009E51A0" w:rsidRPr="009E51A0" w:rsidRDefault="009E51A0" w:rsidP="009E51A0">
            <w:r w:rsidRPr="009E51A0">
              <w:t xml:space="preserve">      "Url": "http://raven_three:8080/"  </w:t>
            </w:r>
          </w:p>
          <w:p w:rsidR="009E51A0" w:rsidRPr="009E51A0" w:rsidRDefault="009E51A0" w:rsidP="009E51A0">
            <w:r w:rsidRPr="009E51A0">
              <w:t xml:space="preserve">    },  </w:t>
            </w:r>
          </w:p>
          <w:p w:rsidR="009E51A0" w:rsidRPr="009E51A0" w:rsidRDefault="009E51A0" w:rsidP="009E51A0">
            <w:r w:rsidRPr="009E51A0">
              <w:t xml:space="preserve">  ]</w:t>
            </w:r>
          </w:p>
          <w:p w:rsidR="009E51A0" w:rsidRDefault="009E51A0" w:rsidP="009E51A0">
            <w:pPr>
              <w:spacing w:after="120"/>
            </w:pPr>
            <w:r>
              <w:t>}</w:t>
            </w:r>
          </w:p>
        </w:tc>
      </w:tr>
    </w:tbl>
    <w:p w:rsidR="009E51A0" w:rsidRDefault="009E51A0" w:rsidP="009E51A0">
      <w:pPr>
        <w:pStyle w:val="ListParagraph"/>
        <w:spacing w:line="276" w:lineRule="auto"/>
        <w:ind w:left="1440"/>
        <w:jc w:val="both"/>
      </w:pPr>
    </w:p>
    <w:p w:rsidR="005E22F7" w:rsidRDefault="005E22F7" w:rsidP="009E51A0">
      <w:pPr>
        <w:pStyle w:val="ListParagraph"/>
        <w:numPr>
          <w:ilvl w:val="1"/>
          <w:numId w:val="42"/>
        </w:numPr>
        <w:spacing w:line="276" w:lineRule="auto"/>
        <w:jc w:val="both"/>
      </w:pPr>
      <w:r>
        <w:t xml:space="preserve">Với một đối tượng có chứa một địa chỉ </w:t>
      </w:r>
      <w:r w:rsidR="009E51A0">
        <w:t>cho mỗi máy chủ được nhân bản. B</w:t>
      </w:r>
      <w:r>
        <w:t>ất cứ khi nào một document được cập nhật, nhân bản được bắt đầu và bắt đầu sao chép danh sách điểm đến được cập nhật.</w:t>
      </w:r>
    </w:p>
    <w:p w:rsidR="005E22F7" w:rsidRDefault="005E22F7" w:rsidP="009E51A0">
      <w:pPr>
        <w:pStyle w:val="ListParagraph"/>
        <w:numPr>
          <w:ilvl w:val="0"/>
          <w:numId w:val="42"/>
        </w:numPr>
        <w:spacing w:before="120" w:line="276" w:lineRule="auto"/>
        <w:contextualSpacing w:val="0"/>
        <w:jc w:val="both"/>
      </w:pPr>
      <w:r>
        <w:t>Làm thế nào để nhân bản hoạt  động?</w:t>
      </w:r>
    </w:p>
    <w:p w:rsidR="005E22F7" w:rsidRDefault="005E22F7" w:rsidP="009E51A0">
      <w:pPr>
        <w:spacing w:line="276" w:lineRule="auto"/>
        <w:ind w:left="360"/>
        <w:jc w:val="both"/>
      </w:pPr>
      <w:r>
        <w:t>Đối với mỗi thực hiện giao dịch, Raven sẽ tìm kiếm danh sách các điểm đến để nhân bản.  Với mỗi điểm đến, gói nhân bản sẽ:</w:t>
      </w:r>
    </w:p>
    <w:p w:rsidR="005E22F7" w:rsidRDefault="005E22F7" w:rsidP="009E51A0">
      <w:pPr>
        <w:pStyle w:val="ListParagraph"/>
        <w:numPr>
          <w:ilvl w:val="1"/>
          <w:numId w:val="43"/>
        </w:numPr>
        <w:spacing w:after="160" w:line="276" w:lineRule="auto"/>
        <w:jc w:val="both"/>
      </w:pPr>
      <w:r>
        <w:t>Truy vấn thể hiện từ xa cho các document cuối cùng mà chúng ta nhân bản  cho các thể hiện đó.</w:t>
      </w:r>
    </w:p>
    <w:p w:rsidR="005E22F7" w:rsidRDefault="005E22F7" w:rsidP="009E51A0">
      <w:pPr>
        <w:pStyle w:val="ListParagraph"/>
        <w:numPr>
          <w:ilvl w:val="1"/>
          <w:numId w:val="43"/>
        </w:numPr>
        <w:spacing w:after="160" w:line="276" w:lineRule="auto"/>
        <w:jc w:val="both"/>
      </w:pPr>
      <w:r>
        <w:t>Bắt đầu gửi một tập các cập nhật đã xảy ra kể từ lần cuối cùng được nhân bản. Việc nhân bản thực hiện dưới nền và thực hiện song song.</w:t>
      </w:r>
    </w:p>
    <w:p w:rsidR="005E22F7" w:rsidRDefault="005E22F7" w:rsidP="009E51A0">
      <w:pPr>
        <w:pStyle w:val="ListParagraph"/>
        <w:numPr>
          <w:ilvl w:val="0"/>
          <w:numId w:val="43"/>
        </w:numPr>
        <w:spacing w:before="240" w:line="276" w:lineRule="auto"/>
        <w:contextualSpacing w:val="0"/>
        <w:jc w:val="both"/>
      </w:pPr>
      <w:r>
        <w:t>Những lỗi?</w:t>
      </w:r>
    </w:p>
    <w:p w:rsidR="005E22F7" w:rsidRDefault="005E22F7" w:rsidP="009E51A0">
      <w:pPr>
        <w:spacing w:line="276" w:lineRule="auto"/>
        <w:ind w:left="360"/>
        <w:jc w:val="both"/>
      </w:pPr>
      <w:r>
        <w:t>Bởi vì cách nó được thiết kế, một nút có thể bị hư hỏng trong một thời gian dài và bắt đầu chấp nhận mọi thứ bị mất trong khi đó. Gói nhân bản theo dõi một mục dữ liệu duy nhất cho mỗi máy chủ nhân bản, giá trị etag cuối cùng được nhìn thấy từ máy chủ đó. Điều này có nghĩa là chúng ta không phải lo lắng về việc thiếu các cửa sổ sao chép.</w:t>
      </w:r>
    </w:p>
    <w:p w:rsidR="005E22F7" w:rsidRDefault="005E22F7" w:rsidP="009E51A0">
      <w:pPr>
        <w:pStyle w:val="Heading5"/>
        <w:spacing w:line="276" w:lineRule="auto"/>
        <w:jc w:val="both"/>
      </w:pPr>
      <w:r>
        <w:t>Sharding</w:t>
      </w:r>
    </w:p>
    <w:p w:rsidR="005E22F7" w:rsidRDefault="005E22F7" w:rsidP="009E51A0">
      <w:pPr>
        <w:pStyle w:val="ListParagraph"/>
        <w:numPr>
          <w:ilvl w:val="0"/>
          <w:numId w:val="43"/>
        </w:numPr>
        <w:spacing w:before="120" w:line="276" w:lineRule="auto"/>
        <w:jc w:val="both"/>
      </w:pPr>
      <w:r>
        <w:t>RavenDB hỗ trợ sẵn phâ</w:t>
      </w:r>
      <w:r w:rsidR="009E51A0">
        <w:t>n tán dữ liệu</w:t>
      </w:r>
      <w:r>
        <w:t xml:space="preserve">. Sharding là cách chia dữ liệu của chúng ta trên nhiều </w:t>
      </w:r>
      <w:r w:rsidR="009E51A0">
        <w:t>máy chủ</w:t>
      </w:r>
      <w:r>
        <w:t xml:space="preserve"> khác nhau. Vì thế mỗi </w:t>
      </w:r>
      <w:r w:rsidR="009E51A0">
        <w:t>máy chủ</w:t>
      </w:r>
      <w:r>
        <w:t xml:space="preserve"> sẽ lưu trữ một phần dữ liệu. Điều này là cần thiết trong trường hợp chúng ta cần xử lý một lượng lớn dữ liệu.</w:t>
      </w:r>
    </w:p>
    <w:p w:rsidR="005E22F7" w:rsidRDefault="005E22F7" w:rsidP="009E51A0">
      <w:pPr>
        <w:pStyle w:val="ListParagraph"/>
        <w:numPr>
          <w:ilvl w:val="0"/>
          <w:numId w:val="43"/>
        </w:numPr>
        <w:spacing w:before="120" w:line="276" w:lineRule="auto"/>
        <w:contextualSpacing w:val="0"/>
        <w:jc w:val="both"/>
      </w:pPr>
      <w:r>
        <w:t>Giả sử trong một ứng dụng cần xử lý dữ liệu từ rất nhiều công ty trên khắp thế giới thì một sự lựa chọn sẽ là lưu trữ dữ liệu của một công ty trên một mảnh của hệ thống (gọi là shard) và việc lưu trữ này phụ thuộc vào vị trí khu vực</w:t>
      </w:r>
      <w:r w:rsidR="009E51A0">
        <w:t xml:space="preserve"> (Region)</w:t>
      </w:r>
      <w:r>
        <w:t xml:space="preserve"> của công ty. Ví dụ, những công ty nằm ở châu Á(Asia) sẽ được lưu trữ trên một </w:t>
      </w:r>
      <w:r w:rsidR="00320414">
        <w:t>mảnh</w:t>
      </w:r>
      <w:r>
        <w:t xml:space="preserve">, những công ty nằm ở Trung Đông(Middle East) sẽ được lưu trữ trên một </w:t>
      </w:r>
      <w:r w:rsidR="00320414">
        <w:t xml:space="preserve">mảnh </w:t>
      </w:r>
      <w:r>
        <w:t xml:space="preserve">khác và những công ty từ Mỹ sẽ được lưu trữ vào một </w:t>
      </w:r>
      <w:r w:rsidR="00320414">
        <w:t xml:space="preserve">mảnh </w:t>
      </w:r>
      <w:r>
        <w:t xml:space="preserve">thứ ba. </w:t>
      </w:r>
    </w:p>
    <w:p w:rsidR="005E22F7" w:rsidRDefault="005E22F7" w:rsidP="009E51A0">
      <w:pPr>
        <w:pStyle w:val="ListParagraph"/>
        <w:numPr>
          <w:ilvl w:val="0"/>
          <w:numId w:val="43"/>
        </w:numPr>
        <w:spacing w:before="120" w:line="276" w:lineRule="auto"/>
        <w:contextualSpacing w:val="0"/>
        <w:jc w:val="both"/>
      </w:pPr>
      <w:r>
        <w:t xml:space="preserve">Ý tưởng trên là xác định vị trí địa lý của </w:t>
      </w:r>
      <w:r w:rsidR="00320414">
        <w:t xml:space="preserve">mảnh </w:t>
      </w:r>
      <w:r>
        <w:t>gần nơi mà dữ liệu được sử dụng. Do đó các công ty ở châu Á sẽ được phục vụ từ một máy chủ gần đó và phản hồi nhanh hơn cho người dùng nằm ở châu Á. Điều này cũng làm giảm tải trên mỗi máy chủ bởi vì nó chỉ xử lý một số phần của dữ liệu.</w:t>
      </w:r>
    </w:p>
    <w:p w:rsidR="005E22F7" w:rsidRDefault="005E22F7" w:rsidP="009E51A0">
      <w:pPr>
        <w:pStyle w:val="ListParagraph"/>
        <w:numPr>
          <w:ilvl w:val="0"/>
          <w:numId w:val="43"/>
        </w:numPr>
        <w:spacing w:before="120" w:line="276" w:lineRule="auto"/>
        <w:contextualSpacing w:val="0"/>
        <w:jc w:val="both"/>
      </w:pPr>
      <w:r>
        <w:t xml:space="preserve">RavenDB có hỗ trợ sẵn sharding. Nó sẽ quản lý tất cả việc sharding cho chúng ta và nhiệm vụ duy nhất của chúng ta là xác định những chức năng của </w:t>
      </w:r>
      <w:r w:rsidR="00320414">
        <w:t xml:space="preserve">mảnh </w:t>
      </w:r>
      <w:r>
        <w:t>(làm thế nào để thực sự phân chia các tài liệu giữa các mảnh khác nhau)</w:t>
      </w:r>
      <w:r w:rsidR="009E51A0">
        <w:t>.</w:t>
      </w:r>
    </w:p>
    <w:p w:rsidR="005E22F7" w:rsidRDefault="005E22F7" w:rsidP="006113C1">
      <w:pPr>
        <w:pStyle w:val="ListParagraph"/>
        <w:numPr>
          <w:ilvl w:val="0"/>
          <w:numId w:val="43"/>
        </w:numPr>
        <w:spacing w:after="120" w:line="276" w:lineRule="auto"/>
        <w:jc w:val="both"/>
      </w:pPr>
      <w:r>
        <w:lastRenderedPageBreak/>
        <w:t xml:space="preserve">Dưới đây là một số thực thể có thể được chia vào các </w:t>
      </w:r>
      <w:r w:rsidR="00320414">
        <w:t xml:space="preserve">mảnh </w:t>
      </w:r>
      <w:r>
        <w:t>khác nhau dựa trên khu vực của nó: Company và Invoice</w:t>
      </w:r>
    </w:p>
    <w:tbl>
      <w:tblPr>
        <w:tblStyle w:val="TableGrid"/>
        <w:tblW w:w="0" w:type="auto"/>
        <w:tblInd w:w="720" w:type="dxa"/>
        <w:tblLook w:val="04A0" w:firstRow="1" w:lastRow="0" w:firstColumn="1" w:lastColumn="0" w:noHBand="0" w:noVBand="1"/>
      </w:tblPr>
      <w:tblGrid>
        <w:gridCol w:w="8525"/>
      </w:tblGrid>
      <w:tr w:rsidR="009E51A0" w:rsidTr="009E51A0">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9E51A0" w:rsidRDefault="009E51A0" w:rsidP="009E51A0">
            <w:pPr>
              <w:rPr>
                <w:rFonts w:ascii="Consolas" w:hAnsi="Consolas" w:cs="Consolas"/>
                <w:sz w:val="22"/>
              </w:rPr>
            </w:pPr>
            <w:r w:rsidRPr="009E51A0">
              <w:rPr>
                <w:sz w:val="22"/>
              </w:rPr>
              <w:t>public</w:t>
            </w:r>
            <w:r w:rsidRPr="009E51A0">
              <w:rPr>
                <w:rFonts w:ascii="Consolas" w:hAnsi="Consolas" w:cs="Consolas"/>
                <w:sz w:val="22"/>
              </w:rPr>
              <w:t xml:space="preserve"> </w:t>
            </w:r>
            <w:r w:rsidRPr="009E51A0">
              <w:rPr>
                <w:sz w:val="22"/>
              </w:rPr>
              <w:t>class</w:t>
            </w:r>
            <w:r w:rsidRPr="009E51A0">
              <w:rPr>
                <w:rFonts w:ascii="Consolas" w:hAnsi="Consolas" w:cs="Consolas"/>
                <w:sz w:val="22"/>
              </w:rPr>
              <w:t xml:space="preserve"> </w:t>
            </w:r>
            <w:r w:rsidRPr="009E51A0">
              <w:rPr>
                <w:sz w:val="22"/>
              </w:rPr>
              <w:t>Company</w:t>
            </w:r>
          </w:p>
          <w:p w:rsidR="009E51A0" w:rsidRPr="009E51A0" w:rsidRDefault="009E51A0" w:rsidP="009E51A0">
            <w:pPr>
              <w:rPr>
                <w:rFonts w:ascii="Consolas" w:hAnsi="Consolas" w:cs="Consolas"/>
                <w:sz w:val="22"/>
              </w:rPr>
            </w:pPr>
            <w:r w:rsidRPr="009E51A0">
              <w:rPr>
                <w:sz w:val="22"/>
              </w:rPr>
              <w:t>{</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Id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Name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Region { get; set; }</w:t>
            </w:r>
          </w:p>
          <w:p w:rsidR="009E51A0" w:rsidRPr="009E51A0" w:rsidRDefault="009E51A0" w:rsidP="009E51A0">
            <w:pPr>
              <w:rPr>
                <w:rFonts w:ascii="Consolas" w:hAnsi="Consolas" w:cs="Consolas"/>
                <w:sz w:val="22"/>
              </w:rPr>
            </w:pPr>
            <w:r w:rsidRPr="009E51A0">
              <w:rPr>
                <w:sz w:val="22"/>
              </w:rPr>
              <w:t>}</w:t>
            </w:r>
          </w:p>
          <w:p w:rsidR="009E51A0" w:rsidRPr="009E51A0" w:rsidRDefault="009E51A0" w:rsidP="009E51A0">
            <w:pPr>
              <w:rPr>
                <w:rFonts w:ascii="Consolas" w:hAnsi="Consolas" w:cs="Consolas"/>
                <w:sz w:val="22"/>
              </w:rPr>
            </w:pPr>
            <w:r w:rsidRPr="009E51A0">
              <w:rPr>
                <w:rFonts w:ascii="Consolas" w:hAnsi="Consolas" w:cs="Consolas"/>
                <w:sz w:val="22"/>
              </w:rPr>
              <w:t> </w:t>
            </w:r>
          </w:p>
          <w:p w:rsidR="009E51A0" w:rsidRPr="009E51A0" w:rsidRDefault="009E51A0" w:rsidP="009E51A0">
            <w:pPr>
              <w:rPr>
                <w:rFonts w:ascii="Consolas" w:hAnsi="Consolas" w:cs="Consolas"/>
                <w:sz w:val="22"/>
              </w:rPr>
            </w:pPr>
            <w:r w:rsidRPr="009E51A0">
              <w:rPr>
                <w:sz w:val="22"/>
              </w:rPr>
              <w:t>public</w:t>
            </w:r>
            <w:r w:rsidRPr="009E51A0">
              <w:rPr>
                <w:rFonts w:ascii="Consolas" w:hAnsi="Consolas" w:cs="Consolas"/>
                <w:sz w:val="22"/>
              </w:rPr>
              <w:t xml:space="preserve"> </w:t>
            </w:r>
            <w:r w:rsidRPr="009E51A0">
              <w:rPr>
                <w:sz w:val="22"/>
              </w:rPr>
              <w:t>class</w:t>
            </w:r>
            <w:r w:rsidRPr="009E51A0">
              <w:rPr>
                <w:rFonts w:ascii="Consolas" w:hAnsi="Consolas" w:cs="Consolas"/>
                <w:sz w:val="22"/>
              </w:rPr>
              <w:t xml:space="preserve"> </w:t>
            </w:r>
            <w:r w:rsidRPr="009E51A0">
              <w:rPr>
                <w:sz w:val="22"/>
              </w:rPr>
              <w:t>Invoice</w:t>
            </w:r>
          </w:p>
          <w:p w:rsidR="009E51A0" w:rsidRPr="009E51A0" w:rsidRDefault="009E51A0" w:rsidP="009E51A0">
            <w:pPr>
              <w:rPr>
                <w:rFonts w:ascii="Consolas" w:hAnsi="Consolas" w:cs="Consolas"/>
                <w:sz w:val="22"/>
              </w:rPr>
            </w:pPr>
            <w:r w:rsidRPr="009E51A0">
              <w:rPr>
                <w:sz w:val="22"/>
              </w:rPr>
              <w:t>{</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Id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CompanyId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decimal</w:t>
            </w:r>
            <w:r w:rsidRPr="009E51A0">
              <w:rPr>
                <w:rFonts w:ascii="Consolas" w:hAnsi="Consolas" w:cs="Consolas"/>
                <w:sz w:val="22"/>
              </w:rPr>
              <w:t xml:space="preserve"> </w:t>
            </w:r>
            <w:r w:rsidRPr="009E51A0">
              <w:rPr>
                <w:sz w:val="22"/>
              </w:rPr>
              <w:t>Amount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DateTime IssuedAt { get; set; }</w:t>
            </w:r>
          </w:p>
          <w:p w:rsidR="009E51A0" w:rsidRPr="009E51A0" w:rsidRDefault="009E51A0" w:rsidP="006113C1">
            <w:pPr>
              <w:spacing w:after="120"/>
              <w:rPr>
                <w:rFonts w:ascii="Consolas" w:hAnsi="Consolas" w:cs="Consolas"/>
                <w:sz w:val="22"/>
              </w:rPr>
            </w:pPr>
            <w:r w:rsidRPr="009E51A0">
              <w:rPr>
                <w:sz w:val="22"/>
              </w:rPr>
              <w:t>}</w:t>
            </w:r>
          </w:p>
        </w:tc>
      </w:tr>
    </w:tbl>
    <w:p w:rsidR="005E22F7" w:rsidRDefault="005E22F7" w:rsidP="00320414">
      <w:pPr>
        <w:pStyle w:val="ListParagraph"/>
        <w:numPr>
          <w:ilvl w:val="0"/>
          <w:numId w:val="43"/>
        </w:numPr>
        <w:spacing w:before="120" w:line="276" w:lineRule="auto"/>
        <w:jc w:val="both"/>
      </w:pPr>
      <w:r>
        <w:t xml:space="preserve">Để làm được điều này, chúng ta cần sử dụng </w:t>
      </w:r>
      <w:r w:rsidRPr="005506E7">
        <w:t>ShardedDocumentStore</w:t>
      </w:r>
      <w:r>
        <w:t xml:space="preserve"> thay cho </w:t>
      </w:r>
      <w:r w:rsidRPr="005506E7">
        <w:t>DocumentStore</w:t>
      </w:r>
      <w:r w:rsidR="00320414">
        <w:t xml:space="preserve"> thông thường. </w:t>
      </w:r>
      <w:r>
        <w:t xml:space="preserve">Ngoại trừ giai đoạn khởi tạo, </w:t>
      </w:r>
      <w:r w:rsidRPr="005506E7">
        <w:t>ShardedDocumentStore</w:t>
      </w:r>
      <w:r>
        <w:t xml:space="preserve"> cũng dùng tương tự như </w:t>
      </w:r>
      <w:r w:rsidRPr="005506E7">
        <w:t>DocumentStore</w:t>
      </w:r>
      <w:r>
        <w:t xml:space="preserve"> thông thường và chúng ta có quyền truy cập tất cả các API thông thường và các tính năng của RavenDB.</w:t>
      </w:r>
    </w:p>
    <w:p w:rsidR="005E22F7" w:rsidRDefault="005E22F7" w:rsidP="00320414">
      <w:pPr>
        <w:pStyle w:val="ListParagraph"/>
        <w:numPr>
          <w:ilvl w:val="0"/>
          <w:numId w:val="43"/>
        </w:numPr>
        <w:spacing w:before="120" w:line="276" w:lineRule="auto"/>
        <w:contextualSpacing w:val="0"/>
        <w:jc w:val="both"/>
      </w:pPr>
      <w:r>
        <w:t xml:space="preserve">Để tạo một </w:t>
      </w:r>
      <w:r w:rsidRPr="005506E7">
        <w:t>ShardedDocumentStore</w:t>
      </w:r>
      <w:r>
        <w:t xml:space="preserve"> chúng ta nên cung cấp một thể hiện của </w:t>
      </w:r>
      <w:r w:rsidRPr="005506E7">
        <w:t>ShardStrategy</w:t>
      </w:r>
      <w:r>
        <w:t xml:space="preserve"> – chứa một từ điển những mảnh hoạt động trên đó. Các khóa và giá trị trong từ điển là ID của mảnh (shardID) và một thể hiện </w:t>
      </w:r>
      <w:r w:rsidRPr="005506E7">
        <w:t>DocumentStore</w:t>
      </w:r>
      <w:r>
        <w:t xml:space="preserve"> trên mảnh đó.</w:t>
      </w:r>
    </w:p>
    <w:p w:rsidR="005E22F7" w:rsidRDefault="005E22F7" w:rsidP="00320414">
      <w:pPr>
        <w:pStyle w:val="ListParagraph"/>
        <w:numPr>
          <w:ilvl w:val="0"/>
          <w:numId w:val="44"/>
        </w:numPr>
        <w:spacing w:before="120" w:line="276" w:lineRule="auto"/>
        <w:contextualSpacing w:val="0"/>
        <w:jc w:val="both"/>
      </w:pPr>
      <w:r w:rsidRPr="005506E7">
        <w:t>ShardStrategy</w:t>
      </w:r>
      <w:r>
        <w:t xml:space="preserve"> thông báo cho </w:t>
      </w:r>
      <w:r w:rsidRPr="005506E7">
        <w:t>ShardedDocumentStore</w:t>
      </w:r>
      <w:r>
        <w:t xml:space="preserve"> biết làm thế nào để tương tác </w:t>
      </w:r>
      <w:r w:rsidR="00320414">
        <w:t xml:space="preserve">với </w:t>
      </w:r>
      <w:r>
        <w:t>những mảnh</w:t>
      </w:r>
      <w:r w:rsidR="00320414">
        <w:t xml:space="preserve"> của hệ thống</w:t>
      </w:r>
      <w:r>
        <w:t>. Điều này cho phép chúng ta tùy chỉn</w:t>
      </w:r>
      <w:r w:rsidR="00320414">
        <w:t>h một số khía cạnh khác nhau về</w:t>
      </w:r>
      <w:r>
        <w:t xml:space="preserve"> các hành vi </w:t>
      </w:r>
      <w:r w:rsidR="00320414">
        <w:t>phân tán</w:t>
      </w:r>
      <w:r>
        <w:t>, cho chúng ta tùy chọn kiểm soát mảnh tốt hơn như thế nào mà</w:t>
      </w:r>
      <w:r w:rsidR="00320414">
        <w:t xml:space="preserve"> khi</w:t>
      </w:r>
      <w:r>
        <w:t xml:space="preserve"> RavenDB  xử lý dữ liệu của chúng ta:</w:t>
      </w:r>
    </w:p>
    <w:p w:rsidR="005E22F7" w:rsidRDefault="005E22F7" w:rsidP="00320414">
      <w:pPr>
        <w:pStyle w:val="ListParagraph"/>
        <w:numPr>
          <w:ilvl w:val="1"/>
          <w:numId w:val="45"/>
        </w:numPr>
        <w:spacing w:after="160" w:line="276" w:lineRule="auto"/>
        <w:jc w:val="both"/>
      </w:pPr>
      <w:r w:rsidRPr="005506E7">
        <w:t>ShardAccessStrategy</w:t>
      </w:r>
      <w:r>
        <w:t>: một thể hiện mà hiện thực</w:t>
      </w:r>
      <w:r w:rsidR="00320414">
        <w:t xml:space="preserve"> interface</w:t>
      </w:r>
      <w:r>
        <w:t xml:space="preserve"> </w:t>
      </w:r>
      <w:r w:rsidRPr="005506E7">
        <w:t>IShardAccessStrategy</w:t>
      </w:r>
      <w:r>
        <w:t xml:space="preserve"> cho biết làm thế nào để liên hệ với mảnh</w:t>
      </w:r>
      <w:r w:rsidR="00320414">
        <w:t xml:space="preserve"> đó</w:t>
      </w:r>
      <w:r>
        <w:t xml:space="preserve">. </w:t>
      </w:r>
      <w:r w:rsidRPr="005B747B">
        <w:t>SequentialShardAccessStra</w:t>
      </w:r>
      <w:r>
        <w:t>tegy và</w:t>
      </w:r>
      <w:r w:rsidRPr="005B747B">
        <w:t xml:space="preserve"> ParallelShardAccessStrategy</w:t>
      </w:r>
      <w:r>
        <w:t xml:space="preserve"> là 2 hiện thực của interface này cho phép chúng ta truy cập mảnh theo tuần tự hay là song song. Giá trị mặc định là </w:t>
      </w:r>
      <w:r w:rsidRPr="005B747B">
        <w:t>SequentialShardAccessStra</w:t>
      </w:r>
      <w:r>
        <w:t xml:space="preserve">tegy. </w:t>
      </w:r>
    </w:p>
    <w:p w:rsidR="005E22F7" w:rsidRDefault="005E22F7" w:rsidP="00320414">
      <w:pPr>
        <w:pStyle w:val="ListParagraph"/>
        <w:numPr>
          <w:ilvl w:val="1"/>
          <w:numId w:val="45"/>
        </w:numPr>
        <w:spacing w:after="160" w:line="276" w:lineRule="auto"/>
        <w:jc w:val="both"/>
      </w:pPr>
      <w:r w:rsidRPr="005B747B">
        <w:t>ShardResolutionStrategy</w:t>
      </w:r>
      <w:r>
        <w:t>: một thể hiện mà hiện thực</w:t>
      </w:r>
      <w:r w:rsidR="00320414" w:rsidRPr="00320414">
        <w:t xml:space="preserve"> </w:t>
      </w:r>
      <w:r w:rsidR="00320414">
        <w:t>interface</w:t>
      </w:r>
      <w:r>
        <w:t xml:space="preserve"> </w:t>
      </w:r>
      <w:r w:rsidRPr="005B747B">
        <w:t>IShardResolutionStrategy</w:t>
      </w:r>
      <w:r>
        <w:t xml:space="preserve">. Nó quyết định những mảnh nào được liên hệ để hoàn thành thao tác cơ sở dữ liệu. Hiện thực mặc định là lớp </w:t>
      </w:r>
      <w:r w:rsidRPr="005B747B">
        <w:t>DefaultShardResolutionStrategy</w:t>
      </w:r>
      <w:r>
        <w:t xml:space="preserve"> cho phép chúng ta bắt đầu </w:t>
      </w:r>
      <w:r w:rsidR="00320414">
        <w:t>phân tán dữ liệu</w:t>
      </w:r>
      <w:r>
        <w:t xml:space="preserve"> nhanh chóng mà không cần hiện thực một </w:t>
      </w:r>
      <w:r w:rsidRPr="005B747B">
        <w:t>IShardResolutionStrategy</w:t>
      </w:r>
      <w:r>
        <w:t xml:space="preserve"> mới.</w:t>
      </w:r>
    </w:p>
    <w:p w:rsidR="005E22F7" w:rsidRDefault="005E22F7" w:rsidP="00320414">
      <w:pPr>
        <w:pStyle w:val="ListParagraph"/>
        <w:numPr>
          <w:ilvl w:val="1"/>
          <w:numId w:val="45"/>
        </w:numPr>
        <w:spacing w:after="160" w:line="276" w:lineRule="auto"/>
        <w:jc w:val="both"/>
      </w:pPr>
      <w:r w:rsidRPr="005B747B">
        <w:t>MergeQueryResults</w:t>
      </w:r>
      <w:r>
        <w:t xml:space="preserve">: một delegate cho phép chúng ta quyết định làm thế nào để hợp nhất các truy vấn từ nhiều mảnh khác nhau. Có một hiện </w:t>
      </w:r>
      <w:r>
        <w:lastRenderedPageBreak/>
        <w:t>thực mặc định cho việc này sẽ kết hợp các kết quả lại và áp dụng phân loại hành vi tối thiểu.</w:t>
      </w:r>
    </w:p>
    <w:p w:rsidR="00320414" w:rsidRDefault="005E22F7" w:rsidP="00320414">
      <w:pPr>
        <w:pStyle w:val="ListParagraph"/>
        <w:numPr>
          <w:ilvl w:val="1"/>
          <w:numId w:val="45"/>
        </w:numPr>
        <w:spacing w:after="160" w:line="276" w:lineRule="auto"/>
        <w:jc w:val="both"/>
      </w:pPr>
      <w:r w:rsidRPr="00BD35FC">
        <w:t>ModifyDocumentId</w:t>
      </w:r>
      <w:r>
        <w:t xml:space="preserve">: cho phép chúng ta lưu trữ shard id cho một document trong chính document đó. Mặc định là: </w:t>
      </w:r>
    </w:p>
    <w:tbl>
      <w:tblPr>
        <w:tblStyle w:val="TableGrid"/>
        <w:tblW w:w="0" w:type="auto"/>
        <w:tblInd w:w="1440" w:type="dxa"/>
        <w:tblLook w:val="04A0" w:firstRow="1" w:lastRow="0" w:firstColumn="1" w:lastColumn="0" w:noHBand="0" w:noVBand="1"/>
      </w:tblPr>
      <w:tblGrid>
        <w:gridCol w:w="7805"/>
      </w:tblGrid>
      <w:tr w:rsidR="00320414" w:rsidTr="0032041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320414" w:rsidRDefault="00320414" w:rsidP="00320414">
            <w:pPr>
              <w:spacing w:before="120" w:after="120"/>
              <w:rPr>
                <w:sz w:val="22"/>
              </w:rPr>
            </w:pPr>
            <w:r w:rsidRPr="00320414">
              <w:rPr>
                <w:sz w:val="22"/>
              </w:rPr>
              <w:t>(convention, shardId, documentId) =&gt; shardId + convention.IdentityPartsSeparator + documentId</w:t>
            </w:r>
          </w:p>
        </w:tc>
      </w:tr>
    </w:tbl>
    <w:p w:rsidR="005E22F7" w:rsidRDefault="005E22F7" w:rsidP="00320414">
      <w:pPr>
        <w:pStyle w:val="ListParagraph"/>
        <w:numPr>
          <w:ilvl w:val="0"/>
          <w:numId w:val="45"/>
        </w:numPr>
        <w:spacing w:before="120" w:after="120" w:line="276" w:lineRule="auto"/>
        <w:contextualSpacing w:val="0"/>
        <w:jc w:val="both"/>
      </w:pPr>
      <w:r>
        <w:t xml:space="preserve">Để sử dụng sharding, chúng ta có thể chỉ sử dụng </w:t>
      </w:r>
      <w:r w:rsidRPr="00BD35FC">
        <w:t>ShardStrategy</w:t>
      </w:r>
      <w:r>
        <w:t xml:space="preserve"> với hành vi mặc định của nó:</w:t>
      </w:r>
    </w:p>
    <w:tbl>
      <w:tblPr>
        <w:tblStyle w:val="TableGrid"/>
        <w:tblW w:w="0" w:type="auto"/>
        <w:tblInd w:w="720" w:type="dxa"/>
        <w:tblLook w:val="04A0" w:firstRow="1" w:lastRow="0" w:firstColumn="1" w:lastColumn="0" w:noHBand="0" w:noVBand="1"/>
      </w:tblPr>
      <w:tblGrid>
        <w:gridCol w:w="8525"/>
      </w:tblGrid>
      <w:tr w:rsidR="00320414" w:rsidTr="0032041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320414" w:rsidRDefault="00320414" w:rsidP="00320414">
            <w:pPr>
              <w:rPr>
                <w:rFonts w:ascii="Consolas" w:hAnsi="Consolas" w:cs="Consolas"/>
                <w:sz w:val="22"/>
              </w:rPr>
            </w:pPr>
            <w:r w:rsidRPr="00320414">
              <w:rPr>
                <w:sz w:val="22"/>
              </w:rPr>
              <w:t>var</w:t>
            </w:r>
            <w:r w:rsidRPr="00320414">
              <w:rPr>
                <w:rFonts w:ascii="Consolas" w:hAnsi="Consolas" w:cs="Consolas"/>
                <w:sz w:val="22"/>
              </w:rPr>
              <w:t xml:space="preserve"> </w:t>
            </w:r>
            <w:r w:rsidRPr="00320414">
              <w:rPr>
                <w:sz w:val="22"/>
              </w:rPr>
              <w:t>shards = new</w:t>
            </w:r>
            <w:r w:rsidRPr="00320414">
              <w:rPr>
                <w:rFonts w:ascii="Consolas" w:hAnsi="Consolas" w:cs="Consolas"/>
                <w:sz w:val="22"/>
              </w:rPr>
              <w:t xml:space="preserve"> </w:t>
            </w:r>
            <w:r w:rsidRPr="00320414">
              <w:rPr>
                <w:sz w:val="22"/>
              </w:rPr>
              <w:t>Dictionary&lt;string, IDocumentStore&gt;</w:t>
            </w:r>
          </w:p>
          <w:p w:rsidR="00320414" w:rsidRPr="00320414" w:rsidRDefault="00320414" w:rsidP="00320414">
            <w:pPr>
              <w:rPr>
                <w:rFonts w:ascii="Consolas" w:hAnsi="Consolas" w:cs="Consolas"/>
                <w:sz w:val="22"/>
              </w:rPr>
            </w:pPr>
            <w:r w:rsidRPr="00320414">
              <w:rPr>
                <w:sz w:val="22"/>
              </w:rPr>
              <w:t>                {</w:t>
            </w:r>
          </w:p>
          <w:p w:rsidR="00320414" w:rsidRPr="00320414" w:rsidRDefault="00320414" w:rsidP="00320414">
            <w:pPr>
              <w:rPr>
                <w:rFonts w:ascii="Consolas" w:hAnsi="Consolas" w:cs="Consolas"/>
                <w:sz w:val="22"/>
              </w:rPr>
            </w:pPr>
            <w:r w:rsidRPr="00320414">
              <w:rPr>
                <w:sz w:val="22"/>
              </w:rPr>
              <w:t>                    {"Asia", new</w:t>
            </w:r>
            <w:r w:rsidRPr="00320414">
              <w:rPr>
                <w:rFonts w:ascii="Consolas" w:hAnsi="Consolas" w:cs="Consolas"/>
                <w:sz w:val="22"/>
              </w:rPr>
              <w:t xml:space="preserve"> </w:t>
            </w:r>
            <w:r w:rsidRPr="00320414">
              <w:rPr>
                <w:sz w:val="22"/>
              </w:rPr>
              <w:t>DocumentStore {Url = "</w:t>
            </w:r>
            <w:hyperlink r:id="rId186" w:history="1">
              <w:r w:rsidRPr="00320414">
                <w:rPr>
                  <w:color w:val="0000FF"/>
                  <w:sz w:val="22"/>
                  <w:u w:val="single"/>
                </w:rPr>
                <w:t>http://localhost:8080</w:t>
              </w:r>
            </w:hyperlink>
            <w:r w:rsidRPr="00320414">
              <w:rPr>
                <w:sz w:val="22"/>
              </w:rPr>
              <w:t>"}},</w:t>
            </w:r>
          </w:p>
          <w:p w:rsidR="00320414" w:rsidRPr="00320414" w:rsidRDefault="00320414" w:rsidP="00320414">
            <w:pPr>
              <w:rPr>
                <w:rFonts w:ascii="Consolas" w:hAnsi="Consolas" w:cs="Consolas"/>
                <w:sz w:val="22"/>
              </w:rPr>
            </w:pPr>
            <w:r w:rsidRPr="00320414">
              <w:rPr>
                <w:sz w:val="22"/>
              </w:rPr>
              <w:t>                    {"Middle East", new</w:t>
            </w:r>
            <w:r w:rsidRPr="00320414">
              <w:rPr>
                <w:rFonts w:ascii="Consolas" w:hAnsi="Consolas" w:cs="Consolas"/>
                <w:sz w:val="22"/>
              </w:rPr>
              <w:t xml:space="preserve"> </w:t>
            </w:r>
            <w:r w:rsidRPr="00320414">
              <w:rPr>
                <w:sz w:val="22"/>
              </w:rPr>
              <w:t>DocumentStore {Url = "</w:t>
            </w:r>
            <w:hyperlink r:id="rId187" w:history="1">
              <w:r w:rsidRPr="00320414">
                <w:rPr>
                  <w:color w:val="0000FF"/>
                  <w:sz w:val="22"/>
                  <w:u w:val="single"/>
                </w:rPr>
                <w:t>http://localhost:8081</w:t>
              </w:r>
            </w:hyperlink>
            <w:r w:rsidRPr="00320414">
              <w:rPr>
                <w:sz w:val="22"/>
              </w:rPr>
              <w:t>"}},</w:t>
            </w:r>
          </w:p>
          <w:p w:rsidR="00320414" w:rsidRPr="00320414" w:rsidRDefault="00320414" w:rsidP="00320414">
            <w:pPr>
              <w:rPr>
                <w:rFonts w:ascii="Consolas" w:hAnsi="Consolas" w:cs="Consolas"/>
                <w:sz w:val="22"/>
              </w:rPr>
            </w:pPr>
            <w:r w:rsidRPr="00320414">
              <w:rPr>
                <w:sz w:val="22"/>
              </w:rPr>
              <w:t>                    {"America", new</w:t>
            </w:r>
            <w:r w:rsidRPr="00320414">
              <w:rPr>
                <w:rFonts w:ascii="Consolas" w:hAnsi="Consolas" w:cs="Consolas"/>
                <w:sz w:val="22"/>
              </w:rPr>
              <w:t xml:space="preserve"> </w:t>
            </w:r>
            <w:r w:rsidRPr="00320414">
              <w:rPr>
                <w:sz w:val="22"/>
              </w:rPr>
              <w:t>DocumentStore {Url = "</w:t>
            </w:r>
            <w:hyperlink r:id="rId188" w:history="1">
              <w:r w:rsidRPr="00320414">
                <w:rPr>
                  <w:color w:val="0000FF"/>
                  <w:sz w:val="22"/>
                  <w:u w:val="single"/>
                </w:rPr>
                <w:t>http://localhost:8082</w:t>
              </w:r>
            </w:hyperlink>
            <w:r w:rsidRPr="00320414">
              <w:rPr>
                <w:sz w:val="22"/>
              </w:rPr>
              <w:t>"}},</w:t>
            </w:r>
          </w:p>
          <w:p w:rsidR="00320414" w:rsidRPr="00320414" w:rsidRDefault="00320414" w:rsidP="00320414">
            <w:pPr>
              <w:rPr>
                <w:rFonts w:ascii="Consolas" w:hAnsi="Consolas" w:cs="Consolas"/>
                <w:sz w:val="22"/>
              </w:rPr>
            </w:pPr>
            <w:r w:rsidRPr="00320414">
              <w:rPr>
                <w:sz w:val="22"/>
              </w:rPr>
              <w:t>                };</w:t>
            </w:r>
          </w:p>
          <w:p w:rsidR="00320414" w:rsidRPr="00320414" w:rsidRDefault="00320414" w:rsidP="00320414">
            <w:pPr>
              <w:rPr>
                <w:rFonts w:ascii="Consolas" w:hAnsi="Consolas" w:cs="Consolas"/>
                <w:sz w:val="22"/>
              </w:rPr>
            </w:pPr>
            <w:r w:rsidRPr="00320414">
              <w:rPr>
                <w:rFonts w:ascii="Consolas" w:hAnsi="Consolas" w:cs="Consolas"/>
                <w:sz w:val="22"/>
              </w:rPr>
              <w:t> </w:t>
            </w:r>
          </w:p>
          <w:p w:rsidR="00320414" w:rsidRPr="00320414" w:rsidRDefault="00320414" w:rsidP="00320414">
            <w:pPr>
              <w:rPr>
                <w:rFonts w:ascii="Consolas" w:hAnsi="Consolas" w:cs="Consolas"/>
                <w:sz w:val="22"/>
              </w:rPr>
            </w:pPr>
            <w:r w:rsidRPr="00320414">
              <w:rPr>
                <w:sz w:val="22"/>
              </w:rPr>
              <w:t>var</w:t>
            </w:r>
            <w:r w:rsidRPr="00320414">
              <w:rPr>
                <w:rFonts w:ascii="Consolas" w:hAnsi="Consolas" w:cs="Consolas"/>
                <w:sz w:val="22"/>
              </w:rPr>
              <w:t xml:space="preserve"> </w:t>
            </w:r>
            <w:r w:rsidRPr="00320414">
              <w:rPr>
                <w:sz w:val="22"/>
              </w:rPr>
              <w:t>shardStrategy = new</w:t>
            </w:r>
            <w:r w:rsidRPr="00320414">
              <w:rPr>
                <w:rFonts w:ascii="Consolas" w:hAnsi="Consolas" w:cs="Consolas"/>
                <w:sz w:val="22"/>
              </w:rPr>
              <w:t xml:space="preserve"> </w:t>
            </w:r>
            <w:r w:rsidRPr="00320414">
              <w:rPr>
                <w:sz w:val="22"/>
              </w:rPr>
              <w:t>ShardStrategy(shards)</w:t>
            </w:r>
          </w:p>
          <w:p w:rsidR="00320414" w:rsidRPr="00320414" w:rsidRDefault="00320414" w:rsidP="00320414">
            <w:pPr>
              <w:rPr>
                <w:rFonts w:ascii="Consolas" w:hAnsi="Consolas" w:cs="Consolas"/>
                <w:sz w:val="22"/>
              </w:rPr>
            </w:pPr>
            <w:r w:rsidRPr="00320414">
              <w:rPr>
                <w:sz w:val="22"/>
              </w:rPr>
              <w:t>    .ShardingOn&lt;Company&gt;(company =&gt; company.Region)</w:t>
            </w:r>
          </w:p>
          <w:p w:rsidR="00320414" w:rsidRPr="00320414" w:rsidRDefault="00320414" w:rsidP="00320414">
            <w:pPr>
              <w:rPr>
                <w:rFonts w:ascii="Consolas" w:hAnsi="Consolas" w:cs="Consolas"/>
                <w:sz w:val="22"/>
              </w:rPr>
            </w:pPr>
            <w:r w:rsidRPr="00320414">
              <w:rPr>
                <w:sz w:val="22"/>
              </w:rPr>
              <w:t>    .ShardingOn&lt;Invoice&gt;(x =&gt; x.CompanyId);</w:t>
            </w:r>
          </w:p>
          <w:p w:rsidR="00320414" w:rsidRPr="00320414" w:rsidRDefault="00320414" w:rsidP="00320414">
            <w:pPr>
              <w:rPr>
                <w:rFonts w:ascii="Consolas" w:hAnsi="Consolas" w:cs="Consolas"/>
                <w:sz w:val="22"/>
              </w:rPr>
            </w:pPr>
            <w:r w:rsidRPr="00320414">
              <w:rPr>
                <w:rFonts w:ascii="Consolas" w:hAnsi="Consolas" w:cs="Consolas"/>
                <w:sz w:val="22"/>
              </w:rPr>
              <w:t> </w:t>
            </w:r>
          </w:p>
          <w:p w:rsidR="00320414" w:rsidRPr="00320414" w:rsidRDefault="00320414" w:rsidP="00320414">
            <w:pPr>
              <w:spacing w:after="120"/>
              <w:rPr>
                <w:rFonts w:ascii="Consolas" w:hAnsi="Consolas" w:cs="Consolas"/>
                <w:sz w:val="22"/>
              </w:rPr>
            </w:pPr>
            <w:r w:rsidRPr="00320414">
              <w:rPr>
                <w:sz w:val="22"/>
              </w:rPr>
              <w:t>var</w:t>
            </w:r>
            <w:r w:rsidRPr="00320414">
              <w:rPr>
                <w:rFonts w:ascii="Consolas" w:hAnsi="Consolas" w:cs="Consolas"/>
                <w:sz w:val="22"/>
              </w:rPr>
              <w:t xml:space="preserve"> </w:t>
            </w:r>
            <w:r w:rsidRPr="00320414">
              <w:rPr>
                <w:sz w:val="22"/>
              </w:rPr>
              <w:t>documentStore = new</w:t>
            </w:r>
            <w:r w:rsidRPr="00320414">
              <w:rPr>
                <w:rFonts w:ascii="Consolas" w:hAnsi="Consolas" w:cs="Consolas"/>
                <w:sz w:val="22"/>
              </w:rPr>
              <w:t xml:space="preserve"> </w:t>
            </w:r>
            <w:r w:rsidRPr="00320414">
              <w:rPr>
                <w:sz w:val="22"/>
              </w:rPr>
              <w:t>ShardedDocumentStore(shardStrategy).Initialize();</w:t>
            </w:r>
          </w:p>
        </w:tc>
      </w:tr>
    </w:tbl>
    <w:p w:rsidR="005E22F7" w:rsidRDefault="005E22F7" w:rsidP="00320414">
      <w:pPr>
        <w:pStyle w:val="ListParagraph"/>
        <w:numPr>
          <w:ilvl w:val="0"/>
          <w:numId w:val="44"/>
        </w:numPr>
        <w:spacing w:before="120" w:line="276" w:lineRule="auto"/>
        <w:jc w:val="both"/>
      </w:pPr>
      <w:r>
        <w:t xml:space="preserve">Đối với môi trường sharding phức tạp chúng ta có thể hiện thực </w:t>
      </w:r>
      <w:r w:rsidRPr="0098446B">
        <w:t>IShardResolutionStrategy</w:t>
      </w:r>
      <w:r>
        <w:t xml:space="preserve"> cho riêng mình và thiết lập thuộc tính </w:t>
      </w:r>
      <w:r w:rsidRPr="0098446B">
        <w:t>ShardResolutionStrategy</w:t>
      </w:r>
      <w:r>
        <w:t xml:space="preserve"> trong </w:t>
      </w:r>
      <w:r w:rsidRPr="0098446B">
        <w:t>ShardStrategy</w:t>
      </w:r>
      <w:r>
        <w:t xml:space="preserve"> để giữ những tùy chỉnh  thay vì dùng </w:t>
      </w:r>
      <w:r w:rsidRPr="0098446B">
        <w:t>DefaultShardResolutionStrategy</w:t>
      </w:r>
      <w:r>
        <w:t xml:space="preserve">. </w:t>
      </w:r>
      <w:r w:rsidRPr="0098446B">
        <w:t>IShardResolutionStrategy</w:t>
      </w:r>
      <w:r>
        <w:t xml:space="preserve"> có một số phương thực cần được hiện thực:</w:t>
      </w:r>
    </w:p>
    <w:p w:rsidR="005E22F7" w:rsidRDefault="005E22F7" w:rsidP="00320414">
      <w:pPr>
        <w:pStyle w:val="ListParagraph"/>
        <w:numPr>
          <w:ilvl w:val="1"/>
          <w:numId w:val="46"/>
        </w:numPr>
        <w:spacing w:after="160" w:line="276" w:lineRule="auto"/>
        <w:jc w:val="both"/>
      </w:pPr>
      <w:r w:rsidRPr="0098446B">
        <w:t>GenerateShardIdFor</w:t>
      </w:r>
      <w:r>
        <w:t>: chúng ta có thể quyết định mảnh nào  nên được sử dụng để lưu trữ một thực thể cụ thể.</w:t>
      </w:r>
    </w:p>
    <w:p w:rsidR="005E22F7" w:rsidRDefault="005E22F7" w:rsidP="00320414">
      <w:pPr>
        <w:pStyle w:val="ListParagraph"/>
        <w:numPr>
          <w:ilvl w:val="1"/>
          <w:numId w:val="46"/>
        </w:numPr>
        <w:spacing w:after="160" w:line="276" w:lineRule="auto"/>
        <w:jc w:val="both"/>
      </w:pPr>
      <w:r w:rsidRPr="0098446B">
        <w:t>MetadataShardIdFor</w:t>
      </w:r>
      <w:r>
        <w:t>: chúng ta có thể quyết định mảnh nào  nên được sử dụng để lưu trữ các tài liệu siêu dữ liệu (như các tài liệu Hilo) cho một thực thể cụ thể.</w:t>
      </w:r>
    </w:p>
    <w:p w:rsidR="005E22F7" w:rsidRDefault="005E22F7" w:rsidP="00320414">
      <w:pPr>
        <w:pStyle w:val="ListParagraph"/>
        <w:numPr>
          <w:ilvl w:val="1"/>
          <w:numId w:val="46"/>
        </w:numPr>
        <w:spacing w:after="160" w:line="276" w:lineRule="auto"/>
        <w:jc w:val="both"/>
      </w:pPr>
      <w:r w:rsidRPr="0098446B">
        <w:t>PotentialShardsFor</w:t>
      </w:r>
      <w:r>
        <w:t>: chúng ta có thể quyết định mảnh nào  nên được liên lạc để hoàn thành một hoạt động truy vấn. Chúng ta có thể quyết định việc này dựa trên các thông số có sẵn có thể là DocumentKey, EntityType và</w:t>
      </w:r>
      <w:r w:rsidRPr="0098446B">
        <w:t xml:space="preserve"> the Query</w:t>
      </w:r>
      <w:r>
        <w:t>.</w:t>
      </w:r>
    </w:p>
    <w:p w:rsidR="005E22F7" w:rsidRDefault="005E22F7" w:rsidP="00320414">
      <w:pPr>
        <w:pStyle w:val="ListParagraph"/>
        <w:numPr>
          <w:ilvl w:val="1"/>
          <w:numId w:val="46"/>
        </w:numPr>
        <w:spacing w:after="160" w:line="276" w:lineRule="auto"/>
        <w:jc w:val="both"/>
      </w:pPr>
      <w:r>
        <w:t xml:space="preserve">Mặc định nếu chúng ta không thiết lập thuộc tính </w:t>
      </w:r>
      <w:r w:rsidRPr="00560D64">
        <w:t>ShardResolutionStrategy</w:t>
      </w:r>
      <w:r>
        <w:t xml:space="preserve"> trên </w:t>
      </w:r>
      <w:r w:rsidRPr="00560D64">
        <w:t>ShardStrategy</w:t>
      </w:r>
      <w:r>
        <w:t xml:space="preserve"> thì chúng ta sẽ sử dụng </w:t>
      </w:r>
      <w:r w:rsidRPr="00560D64">
        <w:t>DefaultShardResolutionStrategy</w:t>
      </w:r>
      <w:r>
        <w:t>.</w:t>
      </w:r>
    </w:p>
    <w:p w:rsidR="005E22F7" w:rsidRDefault="005E22F7" w:rsidP="00320414">
      <w:pPr>
        <w:pStyle w:val="ListParagraph"/>
        <w:numPr>
          <w:ilvl w:val="0"/>
          <w:numId w:val="46"/>
        </w:numPr>
        <w:spacing w:before="240" w:line="276" w:lineRule="auto"/>
        <w:contextualSpacing w:val="0"/>
        <w:jc w:val="both"/>
      </w:pPr>
      <w:r w:rsidRPr="00560D64">
        <w:t>Default</w:t>
      </w:r>
      <w:r>
        <w:t xml:space="preserve"> </w:t>
      </w:r>
      <w:r w:rsidRPr="00560D64">
        <w:t>Shard</w:t>
      </w:r>
      <w:r>
        <w:t xml:space="preserve"> </w:t>
      </w:r>
      <w:r w:rsidRPr="00560D64">
        <w:t>Resolution</w:t>
      </w:r>
      <w:r>
        <w:t xml:space="preserve"> </w:t>
      </w:r>
      <w:r w:rsidRPr="00560D64">
        <w:t>Strategy</w:t>
      </w:r>
      <w:r w:rsidR="000D251F">
        <w:t>:</w:t>
      </w:r>
    </w:p>
    <w:p w:rsidR="005E22F7" w:rsidRDefault="005E22F7" w:rsidP="00320414">
      <w:pPr>
        <w:pStyle w:val="ListParagraph"/>
        <w:numPr>
          <w:ilvl w:val="1"/>
          <w:numId w:val="46"/>
        </w:numPr>
        <w:spacing w:line="276" w:lineRule="auto"/>
        <w:jc w:val="both"/>
      </w:pPr>
      <w:r>
        <w:t xml:space="preserve">Nếu sử dụng </w:t>
      </w:r>
      <w:r w:rsidRPr="00560D64">
        <w:t>DefaultShardResolutionStrategy</w:t>
      </w:r>
      <w:r>
        <w:t xml:space="preserve"> chúng ta có thể sử dụng phương thức </w:t>
      </w:r>
      <w:r w:rsidRPr="00560D64">
        <w:t>ShardingOn</w:t>
      </w:r>
      <w:r>
        <w:t xml:space="preserve"> trên đối tượng </w:t>
      </w:r>
      <w:r w:rsidRPr="00560D64">
        <w:t>ShardStrategy</w:t>
      </w:r>
      <w:r>
        <w:t xml:space="preserve"> để chỉ cho </w:t>
      </w:r>
      <w:r w:rsidRPr="00560D64">
        <w:lastRenderedPageBreak/>
        <w:t>DefaultShardResolutionStrategy</w:t>
      </w:r>
      <w:r>
        <w:t xml:space="preserve"> biết thuộc tính nào lưu giữ thông tin shard id của một thực thể cụ thể.</w:t>
      </w:r>
    </w:p>
    <w:p w:rsidR="005E22F7" w:rsidRDefault="005E22F7" w:rsidP="000D251F">
      <w:pPr>
        <w:pStyle w:val="ListParagraph"/>
        <w:numPr>
          <w:ilvl w:val="1"/>
          <w:numId w:val="46"/>
        </w:numPr>
        <w:spacing w:after="120" w:line="276" w:lineRule="auto"/>
        <w:contextualSpacing w:val="0"/>
        <w:jc w:val="both"/>
      </w:pPr>
      <w:r>
        <w:t xml:space="preserve">Đoạn code bên dưới cho thấy Company giữ shard id trong thuộc tính Region và Invoice giữ shard id trong thuộc tính CompanyId. Thuộc tính CompanyId giữ shard id </w:t>
      </w:r>
      <w:r w:rsidR="000D251F">
        <w:t>theo</w:t>
      </w:r>
      <w:r>
        <w:t xml:space="preserve"> quy tắc </w:t>
      </w:r>
      <w:r w:rsidRPr="00560D64">
        <w:t>ModifyDocumentId</w:t>
      </w:r>
      <w:r>
        <w:t xml:space="preserve"> của </w:t>
      </w:r>
      <w:r w:rsidRPr="00560D64">
        <w:t>ShardStrategy</w:t>
      </w:r>
      <w:r>
        <w:t>.</w:t>
      </w:r>
    </w:p>
    <w:tbl>
      <w:tblPr>
        <w:tblStyle w:val="TableGrid"/>
        <w:tblW w:w="0" w:type="auto"/>
        <w:tblInd w:w="1440" w:type="dxa"/>
        <w:tblLook w:val="04A0" w:firstRow="1" w:lastRow="0" w:firstColumn="1" w:lastColumn="0" w:noHBand="0" w:noVBand="1"/>
      </w:tblPr>
      <w:tblGrid>
        <w:gridCol w:w="7805"/>
      </w:tblGrid>
      <w:tr w:rsidR="000D251F"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0D251F" w:rsidRDefault="000D251F" w:rsidP="000D251F">
            <w:pPr>
              <w:spacing w:before="120"/>
              <w:rPr>
                <w:rFonts w:ascii="Consolas" w:hAnsi="Consolas" w:cs="Consolas"/>
                <w:sz w:val="22"/>
              </w:rPr>
            </w:pPr>
            <w:r w:rsidRPr="000D251F">
              <w:rPr>
                <w:sz w:val="22"/>
              </w:rPr>
              <w:t>var</w:t>
            </w:r>
            <w:r w:rsidRPr="000D251F">
              <w:rPr>
                <w:rFonts w:ascii="Consolas" w:hAnsi="Consolas" w:cs="Consolas"/>
                <w:sz w:val="22"/>
              </w:rPr>
              <w:t xml:space="preserve"> </w:t>
            </w:r>
            <w:r w:rsidRPr="000D251F">
              <w:rPr>
                <w:sz w:val="22"/>
              </w:rPr>
              <w:t>shardStrategy = new</w:t>
            </w:r>
            <w:r w:rsidRPr="000D251F">
              <w:rPr>
                <w:rFonts w:ascii="Consolas" w:hAnsi="Consolas" w:cs="Consolas"/>
                <w:sz w:val="22"/>
              </w:rPr>
              <w:t xml:space="preserve"> </w:t>
            </w:r>
            <w:r w:rsidRPr="000D251F">
              <w:rPr>
                <w:sz w:val="22"/>
              </w:rPr>
              <w:t>ShardStrategy(shards)</w:t>
            </w:r>
          </w:p>
          <w:p w:rsidR="000D251F" w:rsidRPr="000D251F" w:rsidRDefault="000D251F" w:rsidP="000D251F">
            <w:pPr>
              <w:rPr>
                <w:rFonts w:ascii="Consolas" w:hAnsi="Consolas" w:cs="Consolas"/>
                <w:sz w:val="22"/>
              </w:rPr>
            </w:pPr>
            <w:r w:rsidRPr="000D251F">
              <w:rPr>
                <w:sz w:val="22"/>
              </w:rPr>
              <w:t>    .ShardingOn&lt;Company&gt;(company =&gt; company.Region)</w:t>
            </w:r>
          </w:p>
          <w:p w:rsidR="000D251F" w:rsidRPr="000D251F" w:rsidRDefault="000D251F" w:rsidP="000D251F">
            <w:pPr>
              <w:spacing w:after="120"/>
              <w:rPr>
                <w:rFonts w:ascii="Consolas" w:hAnsi="Consolas" w:cs="Consolas"/>
                <w:sz w:val="22"/>
              </w:rPr>
            </w:pPr>
            <w:r w:rsidRPr="000D251F">
              <w:rPr>
                <w:sz w:val="22"/>
              </w:rPr>
              <w:t>    .ShardingOn&lt;Invoice&gt;(x =&gt; x.CompanyId);</w:t>
            </w:r>
          </w:p>
        </w:tc>
      </w:tr>
    </w:tbl>
    <w:p w:rsidR="005E22F7" w:rsidRDefault="005E22F7" w:rsidP="000D251F">
      <w:pPr>
        <w:pStyle w:val="ListParagraph"/>
        <w:numPr>
          <w:ilvl w:val="0"/>
          <w:numId w:val="46"/>
        </w:numPr>
        <w:spacing w:before="120" w:after="120" w:line="276" w:lineRule="auto"/>
        <w:jc w:val="both"/>
      </w:pPr>
      <w:r>
        <w:t>Giờ chúng ta có thể lưu trữ dữ liệu trên nhiều mảnh khác nhau:</w:t>
      </w:r>
    </w:p>
    <w:tbl>
      <w:tblPr>
        <w:tblStyle w:val="TableGrid"/>
        <w:tblW w:w="0" w:type="auto"/>
        <w:tblInd w:w="720" w:type="dxa"/>
        <w:tblLook w:val="04A0" w:firstRow="1" w:lastRow="0" w:firstColumn="1" w:lastColumn="0" w:noHBand="0" w:noVBand="1"/>
      </w:tblPr>
      <w:tblGrid>
        <w:gridCol w:w="8525"/>
      </w:tblGrid>
      <w:tr w:rsidR="000D251F"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0D251F" w:rsidRDefault="000D251F" w:rsidP="000D251F">
            <w:pPr>
              <w:spacing w:before="120"/>
              <w:rPr>
                <w:rFonts w:ascii="Consolas" w:hAnsi="Consolas" w:cs="Consolas"/>
                <w:sz w:val="22"/>
              </w:rPr>
            </w:pPr>
            <w:r w:rsidRPr="000D251F">
              <w:rPr>
                <w:sz w:val="22"/>
              </w:rPr>
              <w:t>using</w:t>
            </w:r>
            <w:r w:rsidRPr="000D251F">
              <w:rPr>
                <w:rFonts w:ascii="Consolas" w:hAnsi="Consolas" w:cs="Consolas"/>
                <w:sz w:val="22"/>
              </w:rPr>
              <w:t xml:space="preserve"> </w:t>
            </w:r>
            <w:r w:rsidRPr="000D251F">
              <w:rPr>
                <w:sz w:val="22"/>
              </w:rPr>
              <w:t>(var</w:t>
            </w:r>
            <w:r w:rsidRPr="000D251F">
              <w:rPr>
                <w:rFonts w:ascii="Consolas" w:hAnsi="Consolas" w:cs="Consolas"/>
                <w:sz w:val="22"/>
              </w:rPr>
              <w:t xml:space="preserve"> </w:t>
            </w:r>
            <w:r w:rsidRPr="000D251F">
              <w:rPr>
                <w:sz w:val="22"/>
              </w:rPr>
              <w:t>session = documentStore.OpenSession())</w:t>
            </w:r>
          </w:p>
          <w:p w:rsidR="000D251F" w:rsidRPr="000D251F" w:rsidRDefault="000D251F" w:rsidP="000D251F">
            <w:pPr>
              <w:rPr>
                <w:rFonts w:ascii="Consolas" w:hAnsi="Consolas" w:cs="Consolas"/>
                <w:sz w:val="22"/>
              </w:rPr>
            </w:pPr>
            <w:r w:rsidRPr="000D251F">
              <w:rPr>
                <w:sz w:val="22"/>
              </w:rPr>
              <w:t>{</w:t>
            </w:r>
          </w:p>
          <w:p w:rsidR="000D251F" w:rsidRPr="000D251F" w:rsidRDefault="000D251F" w:rsidP="000D251F">
            <w:pPr>
              <w:rPr>
                <w:rFonts w:ascii="Consolas" w:hAnsi="Consolas" w:cs="Consolas"/>
                <w:sz w:val="22"/>
              </w:rPr>
            </w:pPr>
            <w:r w:rsidRPr="000D251F">
              <w:rPr>
                <w:sz w:val="22"/>
              </w:rPr>
              <w:t>    var</w:t>
            </w:r>
            <w:r w:rsidRPr="000D251F">
              <w:rPr>
                <w:rFonts w:ascii="Consolas" w:hAnsi="Consolas" w:cs="Consolas"/>
                <w:sz w:val="22"/>
              </w:rPr>
              <w:t xml:space="preserve"> </w:t>
            </w:r>
            <w:r w:rsidRPr="000D251F">
              <w:rPr>
                <w:sz w:val="22"/>
              </w:rPr>
              <w:t>asian = new</w:t>
            </w:r>
            <w:r w:rsidRPr="000D251F">
              <w:rPr>
                <w:rFonts w:ascii="Consolas" w:hAnsi="Consolas" w:cs="Consolas"/>
                <w:sz w:val="22"/>
              </w:rPr>
              <w:t xml:space="preserve"> </w:t>
            </w:r>
            <w:r w:rsidRPr="000D251F">
              <w:rPr>
                <w:sz w:val="22"/>
              </w:rPr>
              <w:t>Company { Name = "Company 1", Region = "Asia"</w:t>
            </w:r>
            <w:r w:rsidRPr="000D251F">
              <w:rPr>
                <w:rFonts w:ascii="Consolas" w:hAnsi="Consolas" w:cs="Consolas"/>
                <w:sz w:val="22"/>
              </w:rPr>
              <w:t xml:space="preserve"> </w:t>
            </w:r>
            <w:r w:rsidRPr="000D251F">
              <w:rPr>
                <w:sz w:val="22"/>
              </w:rPr>
              <w:t>};</w:t>
            </w:r>
          </w:p>
          <w:p w:rsidR="000D251F" w:rsidRPr="000D251F" w:rsidRDefault="000D251F" w:rsidP="000D251F">
            <w:pPr>
              <w:rPr>
                <w:rFonts w:ascii="Consolas" w:hAnsi="Consolas" w:cs="Consolas"/>
                <w:sz w:val="22"/>
              </w:rPr>
            </w:pPr>
            <w:r w:rsidRPr="000D251F">
              <w:rPr>
                <w:sz w:val="22"/>
              </w:rPr>
              <w:t>    session.Store(asian);</w:t>
            </w:r>
          </w:p>
          <w:p w:rsidR="000D251F" w:rsidRPr="000D251F" w:rsidRDefault="000D251F" w:rsidP="000D251F">
            <w:pPr>
              <w:rPr>
                <w:rFonts w:ascii="Consolas" w:hAnsi="Consolas" w:cs="Consolas"/>
                <w:sz w:val="22"/>
              </w:rPr>
            </w:pPr>
            <w:r w:rsidRPr="000D251F">
              <w:rPr>
                <w:sz w:val="22"/>
              </w:rPr>
              <w:t>    var</w:t>
            </w:r>
            <w:r w:rsidRPr="000D251F">
              <w:rPr>
                <w:rFonts w:ascii="Consolas" w:hAnsi="Consolas" w:cs="Consolas"/>
                <w:sz w:val="22"/>
              </w:rPr>
              <w:t xml:space="preserve"> </w:t>
            </w:r>
            <w:r w:rsidRPr="000D251F">
              <w:rPr>
                <w:sz w:val="22"/>
              </w:rPr>
              <w:t>middleEastern = new</w:t>
            </w:r>
            <w:r w:rsidRPr="000D251F">
              <w:rPr>
                <w:rFonts w:ascii="Consolas" w:hAnsi="Consolas" w:cs="Consolas"/>
                <w:sz w:val="22"/>
              </w:rPr>
              <w:t xml:space="preserve"> </w:t>
            </w:r>
            <w:r w:rsidRPr="000D251F">
              <w:rPr>
                <w:sz w:val="22"/>
              </w:rPr>
              <w:t>Company { Name = "Company 2", Region = "Middle-East"</w:t>
            </w:r>
            <w:r w:rsidRPr="000D251F">
              <w:rPr>
                <w:rFonts w:ascii="Consolas" w:hAnsi="Consolas" w:cs="Consolas"/>
                <w:sz w:val="22"/>
              </w:rPr>
              <w:t xml:space="preserve"> </w:t>
            </w:r>
            <w:r w:rsidRPr="000D251F">
              <w:rPr>
                <w:sz w:val="22"/>
              </w:rPr>
              <w:t>};</w:t>
            </w:r>
          </w:p>
          <w:p w:rsidR="000D251F" w:rsidRPr="000D251F" w:rsidRDefault="000D251F" w:rsidP="000D251F">
            <w:pPr>
              <w:rPr>
                <w:rFonts w:ascii="Consolas" w:hAnsi="Consolas" w:cs="Consolas"/>
                <w:sz w:val="22"/>
              </w:rPr>
            </w:pPr>
            <w:r w:rsidRPr="000D251F">
              <w:rPr>
                <w:sz w:val="22"/>
              </w:rPr>
              <w:t>    session.Store(middleEastern);</w:t>
            </w:r>
          </w:p>
          <w:p w:rsidR="000D251F" w:rsidRPr="000D251F" w:rsidRDefault="000D251F" w:rsidP="000D251F">
            <w:pPr>
              <w:rPr>
                <w:rFonts w:ascii="Consolas" w:hAnsi="Consolas" w:cs="Consolas"/>
                <w:sz w:val="22"/>
              </w:rPr>
            </w:pPr>
            <w:r w:rsidRPr="000D251F">
              <w:rPr>
                <w:sz w:val="22"/>
              </w:rPr>
              <w:t>    var</w:t>
            </w:r>
            <w:r w:rsidRPr="000D251F">
              <w:rPr>
                <w:rFonts w:ascii="Consolas" w:hAnsi="Consolas" w:cs="Consolas"/>
                <w:sz w:val="22"/>
              </w:rPr>
              <w:t xml:space="preserve"> </w:t>
            </w:r>
            <w:r w:rsidRPr="000D251F">
              <w:rPr>
                <w:sz w:val="22"/>
              </w:rPr>
              <w:t>american = new</w:t>
            </w:r>
            <w:r w:rsidRPr="000D251F">
              <w:rPr>
                <w:rFonts w:ascii="Consolas" w:hAnsi="Consolas" w:cs="Consolas"/>
                <w:sz w:val="22"/>
              </w:rPr>
              <w:t xml:space="preserve"> </w:t>
            </w:r>
            <w:r w:rsidRPr="000D251F">
              <w:rPr>
                <w:sz w:val="22"/>
              </w:rPr>
              <w:t>Company { Name = "Company 3", Region = "America"</w:t>
            </w:r>
            <w:r w:rsidRPr="000D251F">
              <w:rPr>
                <w:rFonts w:ascii="Consolas" w:hAnsi="Consolas" w:cs="Consolas"/>
                <w:sz w:val="22"/>
              </w:rPr>
              <w:t xml:space="preserve"> </w:t>
            </w:r>
            <w:r w:rsidRPr="000D251F">
              <w:rPr>
                <w:sz w:val="22"/>
              </w:rPr>
              <w:t>};</w:t>
            </w:r>
          </w:p>
          <w:p w:rsidR="000D251F" w:rsidRPr="000D251F" w:rsidRDefault="000D251F" w:rsidP="000D251F">
            <w:pPr>
              <w:rPr>
                <w:rFonts w:ascii="Consolas" w:hAnsi="Consolas" w:cs="Consolas"/>
                <w:sz w:val="22"/>
              </w:rPr>
            </w:pPr>
            <w:r w:rsidRPr="000D251F">
              <w:rPr>
                <w:sz w:val="22"/>
              </w:rPr>
              <w:t>    session.Store(american);</w:t>
            </w:r>
          </w:p>
          <w:p w:rsidR="000D251F" w:rsidRPr="000D251F" w:rsidRDefault="000D251F" w:rsidP="000D251F">
            <w:pPr>
              <w:rPr>
                <w:rFonts w:ascii="Consolas" w:hAnsi="Consolas" w:cs="Consolas"/>
                <w:sz w:val="22"/>
              </w:rPr>
            </w:pPr>
            <w:r w:rsidRPr="000D251F">
              <w:rPr>
                <w:rFonts w:ascii="Consolas" w:hAnsi="Consolas" w:cs="Consolas"/>
                <w:sz w:val="22"/>
              </w:rPr>
              <w:t> </w:t>
            </w:r>
          </w:p>
          <w:p w:rsidR="000D251F" w:rsidRPr="000D251F" w:rsidRDefault="000D251F" w:rsidP="000D251F">
            <w:pPr>
              <w:rPr>
                <w:rFonts w:ascii="Consolas" w:hAnsi="Consolas" w:cs="Consolas"/>
                <w:sz w:val="22"/>
              </w:rPr>
            </w:pPr>
            <w:r w:rsidRPr="000D251F">
              <w:rPr>
                <w:sz w:val="22"/>
              </w:rPr>
              <w:t>    session.Store(new</w:t>
            </w:r>
            <w:r w:rsidRPr="000D251F">
              <w:rPr>
                <w:rFonts w:ascii="Consolas" w:hAnsi="Consolas" w:cs="Consolas"/>
                <w:sz w:val="22"/>
              </w:rPr>
              <w:t xml:space="preserve"> </w:t>
            </w:r>
            <w:r w:rsidRPr="000D251F">
              <w:rPr>
                <w:sz w:val="22"/>
              </w:rPr>
              <w:t>Invoice { CompanyId = american.Id, Amount = 3, IssuedAt = DateTime.Today.AddDays(-1) });</w:t>
            </w:r>
          </w:p>
          <w:p w:rsidR="000D251F" w:rsidRPr="000D251F" w:rsidRDefault="000D251F" w:rsidP="000D251F">
            <w:pPr>
              <w:rPr>
                <w:rFonts w:ascii="Consolas" w:hAnsi="Consolas" w:cs="Consolas"/>
                <w:sz w:val="22"/>
              </w:rPr>
            </w:pPr>
            <w:r w:rsidRPr="000D251F">
              <w:rPr>
                <w:sz w:val="22"/>
              </w:rPr>
              <w:t>    session.Store(new</w:t>
            </w:r>
            <w:r w:rsidRPr="000D251F">
              <w:rPr>
                <w:rFonts w:ascii="Consolas" w:hAnsi="Consolas" w:cs="Consolas"/>
                <w:sz w:val="22"/>
              </w:rPr>
              <w:t xml:space="preserve"> </w:t>
            </w:r>
            <w:r w:rsidRPr="000D251F">
              <w:rPr>
                <w:sz w:val="22"/>
              </w:rPr>
              <w:t>Invoice { CompanyId = asian.Id, Amount = 5, IssuedAt = DateTime.Today.AddDays(-1) });</w:t>
            </w:r>
          </w:p>
          <w:p w:rsidR="000D251F" w:rsidRPr="000D251F" w:rsidRDefault="000D251F" w:rsidP="000D251F">
            <w:pPr>
              <w:rPr>
                <w:rFonts w:ascii="Consolas" w:hAnsi="Consolas" w:cs="Consolas"/>
                <w:sz w:val="22"/>
              </w:rPr>
            </w:pPr>
            <w:r w:rsidRPr="000D251F">
              <w:rPr>
                <w:sz w:val="22"/>
              </w:rPr>
              <w:t>    session.Store(new</w:t>
            </w:r>
            <w:r w:rsidRPr="000D251F">
              <w:rPr>
                <w:rFonts w:ascii="Consolas" w:hAnsi="Consolas" w:cs="Consolas"/>
                <w:sz w:val="22"/>
              </w:rPr>
              <w:t xml:space="preserve"> </w:t>
            </w:r>
            <w:r w:rsidRPr="000D251F">
              <w:rPr>
                <w:sz w:val="22"/>
              </w:rPr>
              <w:t>Invoice { CompanyId = middleEastern.Id, Amount = 12, IssuedAt = DateTime.Today });</w:t>
            </w:r>
          </w:p>
          <w:p w:rsidR="000D251F" w:rsidRPr="000D251F" w:rsidRDefault="000D251F" w:rsidP="000D251F">
            <w:pPr>
              <w:rPr>
                <w:rFonts w:ascii="Consolas" w:hAnsi="Consolas" w:cs="Consolas"/>
                <w:sz w:val="22"/>
              </w:rPr>
            </w:pPr>
            <w:r w:rsidRPr="000D251F">
              <w:rPr>
                <w:sz w:val="22"/>
              </w:rPr>
              <w:t>    session.SaveChanges();</w:t>
            </w:r>
          </w:p>
          <w:p w:rsidR="000D251F" w:rsidRPr="000D251F" w:rsidRDefault="000D251F" w:rsidP="000D251F">
            <w:pPr>
              <w:spacing w:after="120"/>
              <w:rPr>
                <w:rFonts w:ascii="Consolas" w:hAnsi="Consolas" w:cs="Consolas"/>
              </w:rPr>
            </w:pPr>
            <w:r w:rsidRPr="000D251F">
              <w:rPr>
                <w:sz w:val="22"/>
              </w:rPr>
              <w:t>}</w:t>
            </w:r>
          </w:p>
        </w:tc>
      </w:tr>
    </w:tbl>
    <w:p w:rsidR="005E22F7" w:rsidRDefault="005E22F7" w:rsidP="000D251F">
      <w:pPr>
        <w:pStyle w:val="ListParagraph"/>
        <w:numPr>
          <w:ilvl w:val="0"/>
          <w:numId w:val="46"/>
        </w:numPr>
        <w:spacing w:before="120" w:line="276" w:lineRule="auto"/>
        <w:jc w:val="both"/>
      </w:pPr>
      <w:r>
        <w:t>Trong ví dụ trên chúng ta đã lưu trữ mỗi Company trên những mảnh khác nhau, và mỗi Invoice được lưu trữ trên cùng mảnh với company của nó.</w:t>
      </w:r>
    </w:p>
    <w:p w:rsidR="005E22F7" w:rsidRDefault="005E22F7" w:rsidP="000D251F">
      <w:pPr>
        <w:pStyle w:val="ListParagraph"/>
        <w:numPr>
          <w:ilvl w:val="0"/>
          <w:numId w:val="46"/>
        </w:numPr>
        <w:spacing w:after="120" w:line="276" w:lineRule="auto"/>
        <w:jc w:val="both"/>
      </w:pPr>
      <w:r>
        <w:t>Chúng ta có thể thực hiện thao tác như Query, Load hay LuceneQuery và những mảnh thực sự sẽ được liên hệ để hoàn thành thao tác mà</w:t>
      </w:r>
      <w:r w:rsidR="000D251F">
        <w:t xml:space="preserve"> những</w:t>
      </w:r>
      <w:r>
        <w:t xml:space="preserve"> thao tác này phụ thuộc vào việc hiện thực </w:t>
      </w:r>
      <w:r w:rsidRPr="001C6A2D">
        <w:t>IShardResolutionStrategy</w:t>
      </w:r>
      <w:r>
        <w:t>.</w:t>
      </w:r>
    </w:p>
    <w:tbl>
      <w:tblPr>
        <w:tblStyle w:val="TableGrid"/>
        <w:tblW w:w="0" w:type="auto"/>
        <w:tblInd w:w="720" w:type="dxa"/>
        <w:tblLook w:val="04A0" w:firstRow="1" w:lastRow="0" w:firstColumn="1" w:lastColumn="0" w:noHBand="0" w:noVBand="1"/>
      </w:tblPr>
      <w:tblGrid>
        <w:gridCol w:w="8525"/>
      </w:tblGrid>
      <w:tr w:rsidR="000D251F"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0D251F" w:rsidRDefault="000D251F" w:rsidP="000D251F">
            <w:pPr>
              <w:spacing w:before="120"/>
              <w:rPr>
                <w:rFonts w:ascii="Consolas" w:hAnsi="Consolas" w:cs="Consolas"/>
                <w:sz w:val="22"/>
              </w:rPr>
            </w:pPr>
            <w:r w:rsidRPr="000D251F">
              <w:rPr>
                <w:sz w:val="22"/>
              </w:rPr>
              <w:t>using</w:t>
            </w:r>
            <w:r w:rsidRPr="000D251F">
              <w:rPr>
                <w:rFonts w:ascii="Consolas" w:hAnsi="Consolas" w:cs="Consolas"/>
                <w:sz w:val="22"/>
              </w:rPr>
              <w:t xml:space="preserve"> </w:t>
            </w:r>
            <w:r w:rsidRPr="000D251F">
              <w:rPr>
                <w:sz w:val="22"/>
              </w:rPr>
              <w:t>(var</w:t>
            </w:r>
            <w:r w:rsidRPr="000D251F">
              <w:rPr>
                <w:rFonts w:ascii="Consolas" w:hAnsi="Consolas" w:cs="Consolas"/>
                <w:sz w:val="22"/>
              </w:rPr>
              <w:t xml:space="preserve"> </w:t>
            </w:r>
            <w:r w:rsidRPr="000D251F">
              <w:rPr>
                <w:sz w:val="22"/>
              </w:rPr>
              <w:t>session = documentStore.OpenSession())</w:t>
            </w:r>
          </w:p>
          <w:p w:rsidR="000D251F" w:rsidRPr="000D251F" w:rsidRDefault="000D251F" w:rsidP="000D251F">
            <w:pPr>
              <w:rPr>
                <w:rFonts w:ascii="Consolas" w:hAnsi="Consolas" w:cs="Consolas"/>
                <w:sz w:val="22"/>
              </w:rPr>
            </w:pPr>
            <w:r w:rsidRPr="000D251F">
              <w:rPr>
                <w:sz w:val="22"/>
              </w:rPr>
              <w:t>{</w:t>
            </w:r>
          </w:p>
          <w:p w:rsidR="000D251F" w:rsidRDefault="000D251F" w:rsidP="000D251F">
            <w:pPr>
              <w:rPr>
                <w:sz w:val="22"/>
              </w:rPr>
            </w:pPr>
            <w:r w:rsidRPr="000D251F">
              <w:rPr>
                <w:sz w:val="22"/>
              </w:rPr>
              <w:t>    //</w:t>
            </w:r>
            <w:r>
              <w:rPr>
                <w:sz w:val="22"/>
              </w:rPr>
              <w:t>lấy tất cả dữ liệu từ</w:t>
            </w:r>
            <w:r w:rsidR="00FA231B">
              <w:rPr>
                <w:sz w:val="22"/>
              </w:rPr>
              <w:t xml:space="preserve"> mỗi</w:t>
            </w:r>
            <w:r>
              <w:rPr>
                <w:sz w:val="22"/>
              </w:rPr>
              <w:t xml:space="preserve"> mả</w:t>
            </w:r>
            <w:r w:rsidR="00FA231B">
              <w:rPr>
                <w:sz w:val="22"/>
              </w:rPr>
              <w:t>nh</w:t>
            </w:r>
            <w:r>
              <w:rPr>
                <w:sz w:val="22"/>
              </w:rPr>
              <w:t xml:space="preserve"> một cách tự động</w:t>
            </w:r>
          </w:p>
          <w:p w:rsidR="000D251F" w:rsidRPr="000D251F" w:rsidRDefault="000D251F" w:rsidP="000D251F">
            <w:pPr>
              <w:rPr>
                <w:rFonts w:ascii="Consolas" w:hAnsi="Consolas" w:cs="Consolas"/>
                <w:sz w:val="22"/>
              </w:rPr>
            </w:pPr>
            <w:r w:rsidRPr="000D251F">
              <w:rPr>
                <w:sz w:val="22"/>
              </w:rPr>
              <w:t>    var</w:t>
            </w:r>
            <w:r w:rsidRPr="000D251F">
              <w:rPr>
                <w:rFonts w:ascii="Consolas" w:hAnsi="Consolas" w:cs="Consolas"/>
                <w:sz w:val="22"/>
              </w:rPr>
              <w:t xml:space="preserve"> </w:t>
            </w:r>
            <w:r w:rsidRPr="000D251F">
              <w:rPr>
                <w:sz w:val="22"/>
              </w:rPr>
              <w:t>allCompanies = session.Query&lt;Company&gt;()</w:t>
            </w:r>
          </w:p>
          <w:p w:rsidR="000D251F" w:rsidRPr="000D251F" w:rsidRDefault="000D251F" w:rsidP="000D251F">
            <w:pPr>
              <w:rPr>
                <w:rFonts w:ascii="Consolas" w:hAnsi="Consolas" w:cs="Consolas"/>
                <w:sz w:val="22"/>
              </w:rPr>
            </w:pPr>
            <w:r w:rsidRPr="000D251F">
              <w:rPr>
                <w:sz w:val="22"/>
              </w:rPr>
              <w:t>        .Customize(x =&gt; x.WaitForNonStaleResultsAsOfNow())</w:t>
            </w:r>
          </w:p>
          <w:p w:rsidR="000D251F" w:rsidRPr="000D251F" w:rsidRDefault="000D251F" w:rsidP="000D251F">
            <w:pPr>
              <w:rPr>
                <w:rFonts w:ascii="Consolas" w:hAnsi="Consolas" w:cs="Consolas"/>
                <w:sz w:val="22"/>
              </w:rPr>
            </w:pPr>
            <w:r w:rsidRPr="000D251F">
              <w:rPr>
                <w:sz w:val="22"/>
              </w:rPr>
              <w:t>        .Where(company =&gt; company.Region == "Asia")</w:t>
            </w:r>
          </w:p>
          <w:p w:rsidR="000D251F" w:rsidRPr="000D251F" w:rsidRDefault="000D251F" w:rsidP="000D251F">
            <w:pPr>
              <w:rPr>
                <w:rFonts w:ascii="Consolas" w:hAnsi="Consolas" w:cs="Consolas"/>
                <w:sz w:val="22"/>
              </w:rPr>
            </w:pPr>
            <w:r w:rsidRPr="000D251F">
              <w:rPr>
                <w:sz w:val="22"/>
              </w:rPr>
              <w:t>        .ToArray();</w:t>
            </w:r>
          </w:p>
          <w:p w:rsidR="000D251F" w:rsidRPr="000D251F" w:rsidRDefault="000D251F" w:rsidP="000D251F">
            <w:pPr>
              <w:rPr>
                <w:rFonts w:ascii="Consolas" w:hAnsi="Consolas" w:cs="Consolas"/>
                <w:sz w:val="22"/>
              </w:rPr>
            </w:pPr>
            <w:r w:rsidRPr="000D251F">
              <w:rPr>
                <w:rFonts w:ascii="Consolas" w:hAnsi="Consolas" w:cs="Consolas"/>
                <w:sz w:val="22"/>
              </w:rPr>
              <w:t> </w:t>
            </w:r>
          </w:p>
          <w:p w:rsidR="000D251F" w:rsidRPr="000D251F" w:rsidRDefault="000D251F" w:rsidP="000D251F">
            <w:pPr>
              <w:rPr>
                <w:rFonts w:ascii="Consolas" w:hAnsi="Consolas" w:cs="Consolas"/>
                <w:sz w:val="22"/>
              </w:rPr>
            </w:pPr>
            <w:r w:rsidRPr="000D251F">
              <w:rPr>
                <w:sz w:val="22"/>
              </w:rPr>
              <w:t>    foreach</w:t>
            </w:r>
            <w:r w:rsidRPr="000D251F">
              <w:rPr>
                <w:rFonts w:ascii="Consolas" w:hAnsi="Consolas" w:cs="Consolas"/>
                <w:sz w:val="22"/>
              </w:rPr>
              <w:t xml:space="preserve"> </w:t>
            </w:r>
            <w:r w:rsidRPr="000D251F">
              <w:rPr>
                <w:sz w:val="22"/>
              </w:rPr>
              <w:t>(var</w:t>
            </w:r>
            <w:r w:rsidRPr="000D251F">
              <w:rPr>
                <w:rFonts w:ascii="Consolas" w:hAnsi="Consolas" w:cs="Consolas"/>
                <w:sz w:val="22"/>
              </w:rPr>
              <w:t xml:space="preserve"> </w:t>
            </w:r>
            <w:r w:rsidRPr="000D251F">
              <w:rPr>
                <w:sz w:val="22"/>
              </w:rPr>
              <w:t>company in</w:t>
            </w:r>
            <w:r w:rsidRPr="000D251F">
              <w:rPr>
                <w:rFonts w:ascii="Consolas" w:hAnsi="Consolas" w:cs="Consolas"/>
                <w:sz w:val="22"/>
              </w:rPr>
              <w:t xml:space="preserve"> </w:t>
            </w:r>
            <w:r w:rsidRPr="000D251F">
              <w:rPr>
                <w:sz w:val="22"/>
              </w:rPr>
              <w:t>allCompanies)</w:t>
            </w:r>
          </w:p>
          <w:p w:rsidR="000D251F" w:rsidRPr="000D251F" w:rsidRDefault="000D251F" w:rsidP="000D251F">
            <w:pPr>
              <w:rPr>
                <w:rFonts w:ascii="Consolas" w:hAnsi="Consolas" w:cs="Consolas"/>
                <w:sz w:val="22"/>
              </w:rPr>
            </w:pPr>
            <w:r w:rsidRPr="000D251F">
              <w:rPr>
                <w:sz w:val="22"/>
              </w:rPr>
              <w:t>        Console.WriteLine(company.Name);</w:t>
            </w:r>
          </w:p>
          <w:p w:rsidR="000D251F" w:rsidRPr="000D251F" w:rsidRDefault="000D251F" w:rsidP="000D251F">
            <w:pPr>
              <w:spacing w:after="120"/>
              <w:rPr>
                <w:rFonts w:ascii="Consolas" w:hAnsi="Consolas" w:cs="Consolas"/>
                <w:sz w:val="22"/>
              </w:rPr>
            </w:pPr>
            <w:r w:rsidRPr="000D251F">
              <w:rPr>
                <w:sz w:val="22"/>
              </w:rPr>
              <w:t>}</w:t>
            </w:r>
          </w:p>
        </w:tc>
      </w:tr>
    </w:tbl>
    <w:p w:rsidR="000D251F" w:rsidRDefault="000D251F" w:rsidP="000D251F">
      <w:pPr>
        <w:pStyle w:val="ListParagraph"/>
        <w:spacing w:line="276" w:lineRule="auto"/>
        <w:jc w:val="both"/>
      </w:pPr>
    </w:p>
    <w:p w:rsidR="005E22F7" w:rsidRDefault="005E22F7" w:rsidP="0051400B">
      <w:pPr>
        <w:pStyle w:val="ListParagraph"/>
        <w:numPr>
          <w:ilvl w:val="0"/>
          <w:numId w:val="46"/>
        </w:numPr>
        <w:spacing w:line="276" w:lineRule="auto"/>
        <w:jc w:val="both"/>
      </w:pPr>
      <w:r>
        <w:lastRenderedPageBreak/>
        <w:t xml:space="preserve">Nếu chúng ta đang sử dụng </w:t>
      </w:r>
      <w:r w:rsidRPr="001C6A2D">
        <w:t>DefaultShardResolutionStrategy</w:t>
      </w:r>
      <w:r>
        <w:t xml:space="preserve"> trong trường hợp này thì nó chỉ gửi yêu cầu tới  mảnh “Asia”.</w:t>
      </w:r>
    </w:p>
    <w:p w:rsidR="005E22F7" w:rsidRDefault="005E22F7" w:rsidP="00F76915">
      <w:pPr>
        <w:pStyle w:val="Heading5"/>
      </w:pPr>
      <w:r>
        <w:t>Kết hợp giữa nhân bản và phân tán dữ liệu (Replication và Sharding)</w:t>
      </w:r>
    </w:p>
    <w:p w:rsidR="005E22F7" w:rsidRDefault="005E22F7" w:rsidP="00F76915">
      <w:pPr>
        <w:pStyle w:val="ListParagraph"/>
        <w:numPr>
          <w:ilvl w:val="0"/>
          <w:numId w:val="46"/>
        </w:numPr>
        <w:spacing w:before="120" w:line="276" w:lineRule="auto"/>
        <w:jc w:val="both"/>
      </w:pPr>
      <w:r>
        <w:t>Replication và Sharding là</w:t>
      </w:r>
      <w:r w:rsidR="00F76915">
        <w:t xml:space="preserve"> 2</w:t>
      </w:r>
      <w:r>
        <w:t xml:space="preserve"> tính năng mạnh mẽ của RavenDB. Chúng ta có thể sử dụng kết hợp Replication với Sharding.</w:t>
      </w:r>
    </w:p>
    <w:p w:rsidR="005E22F7" w:rsidRDefault="005E22F7" w:rsidP="00F76915">
      <w:pPr>
        <w:pStyle w:val="ListParagraph"/>
        <w:numPr>
          <w:ilvl w:val="0"/>
          <w:numId w:val="46"/>
        </w:numPr>
        <w:spacing w:before="120" w:line="276" w:lineRule="auto"/>
        <w:contextualSpacing w:val="0"/>
        <w:jc w:val="both"/>
      </w:pPr>
      <w:r>
        <w:t>Giả sử chúng ta chỉ lưu trữ</w:t>
      </w:r>
      <w:r w:rsidR="00F76915">
        <w:t xml:space="preserve"> dữ liệu</w:t>
      </w:r>
      <w:r>
        <w:t xml:space="preserve"> Users trong RavenDB và chúng ta phân tán dữ liệu trên 2 nút dựa vào tên người dùng (</w:t>
      </w:r>
      <w:r w:rsidR="00F76915">
        <w:t xml:space="preserve">người dùng tên bắt đầu là </w:t>
      </w:r>
      <w:r>
        <w:t>A-M trên một nút và N-Z trên nút thứ 2).</w:t>
      </w:r>
    </w:p>
    <w:p w:rsidR="005E22F7" w:rsidRDefault="005E22F7" w:rsidP="00F76915">
      <w:pPr>
        <w:pStyle w:val="ListParagraph"/>
        <w:numPr>
          <w:ilvl w:val="0"/>
          <w:numId w:val="46"/>
        </w:numPr>
        <w:spacing w:before="120" w:line="276" w:lineRule="auto"/>
        <w:contextualSpacing w:val="0"/>
        <w:jc w:val="both"/>
      </w:pPr>
      <w:r>
        <w:t>Phân tán với các nút chuyển đổi dự phòng chuyên dụng</w:t>
      </w:r>
      <w:r w:rsidR="00F76915">
        <w:t>:</w:t>
      </w:r>
    </w:p>
    <w:p w:rsidR="005E22F7" w:rsidRDefault="005E22F7" w:rsidP="00F76915">
      <w:pPr>
        <w:pStyle w:val="ListParagraph"/>
        <w:numPr>
          <w:ilvl w:val="1"/>
          <w:numId w:val="46"/>
        </w:numPr>
        <w:spacing w:line="276" w:lineRule="auto"/>
        <w:jc w:val="both"/>
      </w:pPr>
      <w:r>
        <w:t>Trong thiết lập này, chúng ta có hai nút để lưu trữ thông tin người dùng, và hai nút phục vụ (slave) cho mỗi nút chính (master). Nếu một trong các nút chính bị hư hỏng, Raven tự động chuyển đổi sang các bản sao</w:t>
      </w:r>
      <w:r w:rsidR="00F76915">
        <w:t xml:space="preserve"> dự phòng</w:t>
      </w:r>
      <w:r>
        <w:t>.</w:t>
      </w:r>
    </w:p>
    <w:p w:rsidR="005E22F7" w:rsidRDefault="005E22F7" w:rsidP="00F76915">
      <w:pPr>
        <w:spacing w:line="276" w:lineRule="auto"/>
        <w:jc w:val="center"/>
      </w:pPr>
      <w:r>
        <w:rPr>
          <w:noProof/>
        </w:rPr>
        <w:drawing>
          <wp:inline distT="0" distB="0" distL="0" distR="0">
            <wp:extent cx="4038600" cy="3533775"/>
            <wp:effectExtent l="0" t="0" r="0" b="9525"/>
            <wp:docPr id="54" name="Picture 54" descr="Figure 1: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eplication and Shardi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3533775"/>
                    </a:xfrm>
                    <a:prstGeom prst="rect">
                      <a:avLst/>
                    </a:prstGeom>
                    <a:noFill/>
                    <a:ln>
                      <a:noFill/>
                    </a:ln>
                  </pic:spPr>
                </pic:pic>
              </a:graphicData>
            </a:graphic>
          </wp:inline>
        </w:drawing>
      </w:r>
    </w:p>
    <w:p w:rsidR="005E22F7" w:rsidRDefault="005E22F7" w:rsidP="009E51A0">
      <w:pPr>
        <w:jc w:val="both"/>
      </w:pPr>
      <w:r>
        <w:br w:type="page"/>
      </w:r>
    </w:p>
    <w:p w:rsidR="005E22F7" w:rsidRDefault="005E22F7" w:rsidP="00F76915">
      <w:pPr>
        <w:pStyle w:val="ListParagraph"/>
        <w:numPr>
          <w:ilvl w:val="0"/>
          <w:numId w:val="46"/>
        </w:numPr>
        <w:jc w:val="both"/>
      </w:pPr>
      <w:r>
        <w:lastRenderedPageBreak/>
        <w:t>Phân tán với nút dự phòng nội bộ</w:t>
      </w:r>
    </w:p>
    <w:p w:rsidR="005E22F7" w:rsidRDefault="005E22F7" w:rsidP="00F76915">
      <w:pPr>
        <w:pStyle w:val="ListParagraph"/>
        <w:numPr>
          <w:ilvl w:val="1"/>
          <w:numId w:val="46"/>
        </w:numPr>
        <w:spacing w:line="276" w:lineRule="auto"/>
        <w:jc w:val="both"/>
      </w:pPr>
      <w:r>
        <w:t xml:space="preserve">Một lựa chọn khác là sử dụng sharding chủ yếu như một phương tiện giảm tải trên các máy chủ và thiết lập nhân bản giữa các nút khác nhau mà không có các nút chuyển đổi dự  phòng chuyên dụng: </w:t>
      </w:r>
    </w:p>
    <w:p w:rsidR="005E22F7" w:rsidRPr="006F5C00" w:rsidRDefault="005E22F7" w:rsidP="00F76915">
      <w:pPr>
        <w:jc w:val="center"/>
      </w:pPr>
      <w:r>
        <w:rPr>
          <w:noProof/>
        </w:rPr>
        <w:drawing>
          <wp:inline distT="0" distB="0" distL="0" distR="0">
            <wp:extent cx="4038600" cy="1781175"/>
            <wp:effectExtent l="0" t="0" r="0" b="9525"/>
            <wp:docPr id="55" name="Picture 55" descr="Figure 2: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eplication and Shardi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781175"/>
                    </a:xfrm>
                    <a:prstGeom prst="rect">
                      <a:avLst/>
                    </a:prstGeom>
                    <a:noFill/>
                    <a:ln>
                      <a:noFill/>
                    </a:ln>
                  </pic:spPr>
                </pic:pic>
              </a:graphicData>
            </a:graphic>
          </wp:inline>
        </w:drawing>
      </w:r>
    </w:p>
    <w:p w:rsidR="005E22F7" w:rsidRPr="005E22F7" w:rsidRDefault="005E22F7" w:rsidP="005E22F7"/>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D800A5" w:rsidRDefault="00D800A5">
      <w:r>
        <w:br w:type="page"/>
      </w:r>
    </w:p>
    <w:p w:rsidR="009479E5" w:rsidRPr="00594251" w:rsidRDefault="009479E5" w:rsidP="000D1649">
      <w:pPr>
        <w:pStyle w:val="Heading1"/>
        <w:spacing w:before="480" w:line="276" w:lineRule="auto"/>
        <w:jc w:val="both"/>
        <w:rPr>
          <w:rFonts w:cs="Times New Roman"/>
        </w:rPr>
      </w:pPr>
      <w:bookmarkStart w:id="47" w:name="_Toc344229882"/>
      <w:r>
        <w:rPr>
          <w:rFonts w:cs="Times New Roman"/>
        </w:rPr>
        <w:lastRenderedPageBreak/>
        <w:t>CHƯƠNG 5</w:t>
      </w:r>
      <w:r w:rsidRPr="00594251">
        <w:rPr>
          <w:rFonts w:cs="Times New Roman"/>
        </w:rPr>
        <w:t>: XÂY DỰNG ỨNG DỤNG SỬ DỤNG RAVENDB</w:t>
      </w:r>
      <w:bookmarkEnd w:id="47"/>
    </w:p>
    <w:p w:rsidR="009479E5" w:rsidRPr="00594251" w:rsidRDefault="009479E5" w:rsidP="000D1649">
      <w:pPr>
        <w:pStyle w:val="Heading2"/>
        <w:spacing w:before="200" w:line="276" w:lineRule="auto"/>
        <w:jc w:val="both"/>
        <w:rPr>
          <w:rFonts w:cs="Times New Roman"/>
        </w:rPr>
      </w:pPr>
      <w:bookmarkStart w:id="48" w:name="_Toc344229883"/>
      <w:r w:rsidRPr="00594251">
        <w:rPr>
          <w:rFonts w:cs="Times New Roman"/>
        </w:rPr>
        <w:t>Giới thiệu về ứng dụng</w:t>
      </w:r>
      <w:bookmarkEnd w:id="48"/>
    </w:p>
    <w:p w:rsidR="009479E5" w:rsidRDefault="009479E5" w:rsidP="002A70D8">
      <w:pPr>
        <w:spacing w:before="120" w:line="276" w:lineRule="auto"/>
        <w:ind w:left="576"/>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9479E5" w:rsidRDefault="009479E5" w:rsidP="000D1649">
      <w:pPr>
        <w:pStyle w:val="Heading2"/>
        <w:spacing w:before="200" w:line="276" w:lineRule="auto"/>
        <w:jc w:val="both"/>
        <w:rPr>
          <w:rFonts w:cs="Times New Roman"/>
        </w:rPr>
      </w:pPr>
      <w:bookmarkStart w:id="49" w:name="_Toc344229884"/>
      <w:r w:rsidRPr="00594251">
        <w:rPr>
          <w:rFonts w:cs="Times New Roman"/>
        </w:rPr>
        <w:t>Lý do lựa chọn ứng dụng này</w:t>
      </w:r>
      <w:bookmarkEnd w:id="49"/>
    </w:p>
    <w:p w:rsidR="009479E5" w:rsidRDefault="009479E5" w:rsidP="002A70D8">
      <w:pPr>
        <w:spacing w:before="120" w:line="276" w:lineRule="auto"/>
        <w:ind w:left="576"/>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9479E5" w:rsidRDefault="009479E5" w:rsidP="000D1649">
      <w:pPr>
        <w:pStyle w:val="Heading2"/>
        <w:spacing w:before="200" w:line="276" w:lineRule="auto"/>
        <w:jc w:val="both"/>
        <w:rPr>
          <w:rFonts w:cs="Times New Roman"/>
        </w:rPr>
      </w:pPr>
      <w:bookmarkStart w:id="50" w:name="_Toc344229885"/>
      <w:r>
        <w:rPr>
          <w:rFonts w:cs="Times New Roman"/>
        </w:rPr>
        <w:t>Phân rã chức năng website</w:t>
      </w:r>
      <w:bookmarkEnd w:id="50"/>
    </w:p>
    <w:p w:rsidR="009479E5" w:rsidRPr="00FB2119" w:rsidRDefault="009479E5" w:rsidP="002A70D8">
      <w:pPr>
        <w:spacing w:before="120" w:line="276" w:lineRule="auto"/>
        <w:ind w:left="576"/>
      </w:pPr>
      <w:r>
        <w:t>Website có 2 người dùng: Manager (quản lý) và Member (thành viên). Quyền Manager cao hơn quyền Member và được mô tả chi tiết như sơ đồ phân rã chức năng bên dưới:</w:t>
      </w:r>
    </w:p>
    <w:p w:rsidR="009479E5" w:rsidRDefault="009479E5" w:rsidP="009479E5">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191" o:title=""/>
          </v:shape>
          <o:OLEObject Type="Embed" ProgID="Visio.Drawing.11" ShapeID="_x0000_i1025" DrawAspect="Content" ObjectID="_1418042368" r:id="rId192"/>
        </w:object>
      </w:r>
      <w:r w:rsidRPr="00FB2119">
        <w:rPr>
          <w:i/>
        </w:rPr>
        <w:t>Sơ đồ phân rã chức năng của Manager</w:t>
      </w:r>
    </w:p>
    <w:p w:rsidR="009479E5" w:rsidRDefault="009479E5" w:rsidP="009479E5"/>
    <w:p w:rsidR="009479E5" w:rsidRDefault="009479E5" w:rsidP="009479E5">
      <w:r>
        <w:object w:dxaOrig="9444" w:dyaOrig="5034">
          <v:shape id="_x0000_i1026" type="#_x0000_t75" style="width:452.25pt;height:240.75pt" o:ole="">
            <v:imagedata r:id="rId193" o:title=""/>
          </v:shape>
          <o:OLEObject Type="Embed" ProgID="Visio.Drawing.11" ShapeID="_x0000_i1026" DrawAspect="Content" ObjectID="_1418042369" r:id="rId194"/>
        </w:object>
      </w:r>
    </w:p>
    <w:p w:rsidR="00347D63" w:rsidRDefault="009479E5" w:rsidP="009479E5">
      <w:pPr>
        <w:jc w:val="center"/>
        <w:rPr>
          <w:i/>
        </w:rPr>
      </w:pPr>
      <w:r w:rsidRPr="00FB2119">
        <w:rPr>
          <w:i/>
        </w:rPr>
        <w:t>Sơ đồ phân rã chức năng của Member</w:t>
      </w:r>
    </w:p>
    <w:p w:rsidR="00347D63" w:rsidRDefault="00347D63">
      <w:pPr>
        <w:rPr>
          <w:i/>
        </w:rPr>
      </w:pPr>
      <w:r>
        <w:rPr>
          <w:i/>
        </w:rPr>
        <w:br w:type="page"/>
      </w:r>
    </w:p>
    <w:p w:rsidR="00347D63" w:rsidRDefault="00347D63" w:rsidP="000D1649">
      <w:pPr>
        <w:pStyle w:val="Heading2"/>
      </w:pPr>
      <w:bookmarkStart w:id="51" w:name="_Toc344229886"/>
      <w:r>
        <w:lastRenderedPageBreak/>
        <w:t>Ý tưởng thiết kế</w:t>
      </w:r>
      <w:bookmarkEnd w:id="51"/>
    </w:p>
    <w:p w:rsidR="00347D63" w:rsidRDefault="00347D63" w:rsidP="00347D63">
      <w:pPr>
        <w:pStyle w:val="Heading3"/>
        <w:spacing w:line="256" w:lineRule="auto"/>
      </w:pPr>
      <w:bookmarkStart w:id="52" w:name="_Toc344229887"/>
      <w:r>
        <w:t>Thiết kế mô hình 3 tầng (3 Tier): Clients – Web server – Database server</w:t>
      </w:r>
      <w:bookmarkEnd w:id="52"/>
    </w:p>
    <w:p w:rsidR="00347D63" w:rsidRDefault="00347D63" w:rsidP="00347D63">
      <w:r>
        <w:rPr>
          <w:noProof/>
        </w:rPr>
        <mc:AlternateContent>
          <mc:Choice Requires="wpg">
            <w:drawing>
              <wp:anchor distT="0" distB="0" distL="114300" distR="114300" simplePos="0" relativeHeight="251655168" behindDoc="0" locked="0" layoutInCell="1" allowOverlap="1" wp14:anchorId="2781DB34" wp14:editId="3BC30EB7">
                <wp:simplePos x="0" y="0"/>
                <wp:positionH relativeFrom="column">
                  <wp:posOffset>-428625</wp:posOffset>
                </wp:positionH>
                <wp:positionV relativeFrom="paragraph">
                  <wp:posOffset>22225</wp:posOffset>
                </wp:positionV>
                <wp:extent cx="6877050" cy="7181850"/>
                <wp:effectExtent l="0" t="0" r="19050" b="19050"/>
                <wp:wrapNone/>
                <wp:docPr id="118" name="Group 118"/>
                <wp:cNvGraphicFramePr/>
                <a:graphic xmlns:a="http://schemas.openxmlformats.org/drawingml/2006/main">
                  <a:graphicData uri="http://schemas.microsoft.com/office/word/2010/wordprocessingGroup">
                    <wpg:wgp>
                      <wpg:cNvGrpSpPr/>
                      <wpg:grpSpPr>
                        <a:xfrm>
                          <a:off x="0" y="0"/>
                          <a:ext cx="6877050" cy="7181850"/>
                          <a:chOff x="0" y="0"/>
                          <a:chExt cx="6877050" cy="7181850"/>
                        </a:xfrm>
                      </wpg:grpSpPr>
                      <wpg:grpSp>
                        <wpg:cNvPr id="96" name="Group 96"/>
                        <wpg:cNvGrpSpPr/>
                        <wpg:grpSpPr>
                          <a:xfrm>
                            <a:off x="1552575" y="5743575"/>
                            <a:ext cx="4057650" cy="1438275"/>
                            <a:chOff x="1552575" y="5743575"/>
                            <a:chExt cx="4057650" cy="1438275"/>
                          </a:xfrm>
                        </wpg:grpSpPr>
                        <wps:wsp>
                          <wps:cNvPr id="126" name="Rounded Rectangle 126"/>
                          <wps:cNvSpPr/>
                          <wps:spPr>
                            <a:xfrm>
                              <a:off x="1552575" y="5743575"/>
                              <a:ext cx="4057650" cy="14382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3648F" w:rsidRDefault="0043648F" w:rsidP="00347D63">
                                <w:pPr>
                                  <w:jc w:val="center"/>
                                </w:pPr>
                                <w:r>
                                  <w:t>Database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7" name="Rounded Rectangle 127"/>
                          <wps:cNvSpPr/>
                          <wps:spPr>
                            <a:xfrm>
                              <a:off x="1752600" y="6315075"/>
                              <a:ext cx="1152525" cy="619125"/>
                            </a:xfrm>
                            <a:prstGeom prst="roundRect">
                              <a:avLst/>
                            </a:prstGeom>
                            <a:solidFill>
                              <a:schemeClr val="accent6">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Server A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Rounded Rectangle 128"/>
                          <wps:cNvSpPr/>
                          <wps:spPr>
                            <a:xfrm>
                              <a:off x="3000375" y="6315075"/>
                              <a:ext cx="1152525" cy="61912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Server MiddelEa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Rounded Rectangle 129"/>
                          <wps:cNvSpPr/>
                          <wps:spPr>
                            <a:xfrm>
                              <a:off x="4257675" y="6315075"/>
                              <a:ext cx="1152525" cy="61912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Server Americ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7" name="Group 97"/>
                        <wpg:cNvGrpSpPr/>
                        <wpg:grpSpPr>
                          <a:xfrm>
                            <a:off x="1285875" y="2552700"/>
                            <a:ext cx="4438650" cy="2457450"/>
                            <a:chOff x="1285875" y="2552700"/>
                            <a:chExt cx="4438650" cy="2457450"/>
                          </a:xfrm>
                        </wpg:grpSpPr>
                        <wps:wsp>
                          <wps:cNvPr id="119" name="Rounded Rectangle 119"/>
                          <wps:cNvSpPr/>
                          <wps:spPr>
                            <a:xfrm>
                              <a:off x="1285875" y="2552700"/>
                              <a:ext cx="4438650" cy="24574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3648F" w:rsidRDefault="0043648F" w:rsidP="00347D63">
                                <w:pPr>
                                  <w:jc w:val="center"/>
                                </w:pPr>
                                <w:r>
                                  <w:t>Web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Rounded Rectangle 120"/>
                          <wps:cNvSpPr/>
                          <wps:spPr>
                            <a:xfrm>
                              <a:off x="1905000"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Rounded Rectangle 121"/>
                          <wps:cNvSpPr/>
                          <wps:spPr>
                            <a:xfrm>
                              <a:off x="2990850" y="3200400"/>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Rounded Rectangle 122"/>
                          <wps:cNvSpPr/>
                          <wps:spPr>
                            <a:xfrm>
                              <a:off x="4143375"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Straight Arrow Connector 123"/>
                          <wps:cNvCnPr/>
                          <wps:spPr>
                            <a:xfrm flipV="1">
                              <a:off x="2714625"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wps:spPr>
                            <a:xfrm flipH="1">
                              <a:off x="3057525" y="4505325"/>
                              <a:ext cx="1085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5" name="Straight Arrow Connector 125"/>
                          <wps:cNvCnPr/>
                          <wps:spPr>
                            <a:xfrm flipH="1" flipV="1">
                              <a:off x="4038600"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98" name="Group 98"/>
                        <wpg:cNvGrpSpPr/>
                        <wpg:grpSpPr>
                          <a:xfrm>
                            <a:off x="0" y="0"/>
                            <a:ext cx="6877050" cy="1714500"/>
                            <a:chOff x="0" y="0"/>
                            <a:chExt cx="6877050" cy="1714500"/>
                          </a:xfrm>
                        </wpg:grpSpPr>
                        <wpg:grpSp>
                          <wpg:cNvPr id="103" name="Group 103"/>
                          <wpg:cNvGrpSpPr/>
                          <wpg:grpSpPr>
                            <a:xfrm>
                              <a:off x="0" y="0"/>
                              <a:ext cx="2209800" cy="1714500"/>
                              <a:chOff x="0" y="0"/>
                              <a:chExt cx="2209800" cy="1714500"/>
                            </a:xfrm>
                          </wpg:grpSpPr>
                          <wps:wsp>
                            <wps:cNvPr id="114" name="Rounded Rectangle 114"/>
                            <wps:cNvSpPr/>
                            <wps:spPr>
                              <a:xfrm>
                                <a:off x="0" y="0"/>
                                <a:ext cx="2209800" cy="1714500"/>
                              </a:xfrm>
                              <a:prstGeom prst="roundRect">
                                <a:avLst/>
                              </a:prstGeom>
                              <a:ln>
                                <a:prstDash val="dash"/>
                              </a:ln>
                            </wps:spPr>
                            <wps:style>
                              <a:lnRef idx="2">
                                <a:schemeClr val="accent6"/>
                              </a:lnRef>
                              <a:fillRef idx="1">
                                <a:schemeClr val="lt1"/>
                              </a:fillRef>
                              <a:effectRef idx="0">
                                <a:schemeClr val="accent6"/>
                              </a:effectRef>
                              <a:fontRef idx="minor">
                                <a:schemeClr val="dk1"/>
                              </a:fontRef>
                            </wps:style>
                            <wps:txbx>
                              <w:txbxContent>
                                <w:p w:rsidR="0043648F" w:rsidRDefault="0043648F" w:rsidP="00347D63">
                                  <w:pPr>
                                    <w:jc w:val="center"/>
                                  </w:pPr>
                                  <w:r>
                                    <w:t>Clients Asi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5" name="Rounded Rectangle 115"/>
                            <wps:cNvSpPr/>
                            <wps:spPr>
                              <a:xfrm>
                                <a:off x="609600" y="1104900"/>
                                <a:ext cx="942974" cy="457199"/>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Rounded Rectangle 116"/>
                            <wps:cNvSpPr/>
                            <wps:spPr>
                              <a:xfrm>
                                <a:off x="85725" y="485775"/>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Rounded Rectangle 117"/>
                            <wps:cNvSpPr/>
                            <wps:spPr>
                              <a:xfrm>
                                <a:off x="1171575" y="495300"/>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4" name="Group 104"/>
                          <wpg:cNvGrpSpPr/>
                          <wpg:grpSpPr>
                            <a:xfrm>
                              <a:off x="4667250" y="0"/>
                              <a:ext cx="2209800" cy="1714500"/>
                              <a:chOff x="4667250" y="0"/>
                              <a:chExt cx="2209800" cy="1714500"/>
                            </a:xfrm>
                          </wpg:grpSpPr>
                          <wps:wsp>
                            <wps:cNvPr id="110" name="Rounded Rectangle 110"/>
                            <wps:cNvSpPr/>
                            <wps:spPr>
                              <a:xfrm>
                                <a:off x="4667250" y="0"/>
                                <a:ext cx="2209800" cy="1714500"/>
                              </a:xfrm>
                              <a:prstGeom prst="roundRect">
                                <a:avLst/>
                              </a:prstGeom>
                              <a:ln>
                                <a:solidFill>
                                  <a:schemeClr val="accent4">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43648F" w:rsidRDefault="0043648F" w:rsidP="00347D63">
                                  <w:pPr>
                                    <w:jc w:val="center"/>
                                  </w:pPr>
                                  <w:r>
                                    <w:t>Clients Americ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Rounded Rectangle 111"/>
                            <wps:cNvSpPr/>
                            <wps:spPr>
                              <a:xfrm>
                                <a:off x="5276850" y="1104900"/>
                                <a:ext cx="942974" cy="457199"/>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Rounded Rectangle 112"/>
                            <wps:cNvSpPr/>
                            <wps:spPr>
                              <a:xfrm>
                                <a:off x="4752975" y="485775"/>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Rounded Rectangle 113"/>
                            <wps:cNvSpPr/>
                            <wps:spPr>
                              <a:xfrm>
                                <a:off x="5838825" y="495300"/>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5" name="Group 105"/>
                          <wpg:cNvGrpSpPr/>
                          <wpg:grpSpPr>
                            <a:xfrm>
                              <a:off x="2333625" y="0"/>
                              <a:ext cx="2209800" cy="1714500"/>
                              <a:chOff x="2333625" y="0"/>
                              <a:chExt cx="2209800" cy="1714500"/>
                            </a:xfrm>
                          </wpg:grpSpPr>
                          <wps:wsp>
                            <wps:cNvPr id="106" name="Rounded Rectangle 106"/>
                            <wps:cNvSpPr/>
                            <wps:spPr>
                              <a:xfrm>
                                <a:off x="2333625" y="0"/>
                                <a:ext cx="2209800" cy="1714500"/>
                              </a:xfrm>
                              <a:prstGeom prst="roundRect">
                                <a:avLst/>
                              </a:prstGeom>
                              <a:ln>
                                <a:solidFill>
                                  <a:srgbClr val="FF0000"/>
                                </a:solidFill>
                                <a:prstDash val="dash"/>
                              </a:ln>
                            </wps:spPr>
                            <wps:style>
                              <a:lnRef idx="2">
                                <a:schemeClr val="accent6"/>
                              </a:lnRef>
                              <a:fillRef idx="1">
                                <a:schemeClr val="lt1"/>
                              </a:fillRef>
                              <a:effectRef idx="0">
                                <a:schemeClr val="accent6"/>
                              </a:effectRef>
                              <a:fontRef idx="minor">
                                <a:schemeClr val="dk1"/>
                              </a:fontRef>
                            </wps:style>
                            <wps:txbx>
                              <w:txbxContent>
                                <w:p w:rsidR="0043648F" w:rsidRDefault="0043648F" w:rsidP="00347D63">
                                  <w:pPr>
                                    <w:jc w:val="center"/>
                                  </w:pPr>
                                  <w:r>
                                    <w:t>Clients MiddelEa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Rounded Rectangle 107"/>
                            <wps:cNvSpPr/>
                            <wps:spPr>
                              <a:xfrm>
                                <a:off x="2943225" y="1104900"/>
                                <a:ext cx="942974" cy="457199"/>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Rounded Rectangle 108"/>
                            <wps:cNvSpPr/>
                            <wps:spPr>
                              <a:xfrm>
                                <a:off x="2419350" y="485775"/>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Rounded Rectangle 109"/>
                            <wps:cNvSpPr/>
                            <wps:spPr>
                              <a:xfrm>
                                <a:off x="3505200" y="495300"/>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99" name="Straight Arrow Connector 99"/>
                        <wps:cNvCnPr/>
                        <wps:spPr>
                          <a:xfrm>
                            <a:off x="1685925" y="1714500"/>
                            <a:ext cx="1571625" cy="838200"/>
                          </a:xfrm>
                          <a:prstGeom prst="straightConnector1">
                            <a:avLst/>
                          </a:prstGeom>
                          <a:ln>
                            <a:solidFill>
                              <a:schemeClr val="accent6"/>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wps:spPr>
                          <a:xfrm>
                            <a:off x="3505200" y="1714500"/>
                            <a:ext cx="0" cy="838200"/>
                          </a:xfrm>
                          <a:prstGeom prst="straightConnector1">
                            <a:avLst/>
                          </a:prstGeom>
                          <a:ln>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1" name="Straight Arrow Connector 101"/>
                        <wps:cNvCnPr/>
                        <wps:spPr>
                          <a:xfrm flipH="1">
                            <a:off x="3752850" y="1714500"/>
                            <a:ext cx="1524000" cy="838200"/>
                          </a:xfrm>
                          <a:prstGeom prst="straightConnector1">
                            <a:avLst/>
                          </a:prstGeom>
                          <a:ln>
                            <a:solidFill>
                              <a:schemeClr val="accent4">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2" name="Straight Arrow Connector 102"/>
                        <wps:cNvCnPr/>
                        <wps:spPr>
                          <a:xfrm>
                            <a:off x="3533775" y="5010150"/>
                            <a:ext cx="0" cy="73342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2781DB34" id="Group 118" o:spid="_x0000_s1026" style="position:absolute;margin-left:-33.75pt;margin-top:1.75pt;width:541.5pt;height:565.5pt;z-index:251655168" coordsize="68770,71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">
                <v:group id="Group 96" o:spid="_x0000_s1027" style="position:absolute;left:15525;top:57435;width:40577;height:14383" coordorigin="15525,57435" coordsize="40576,14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oundrect id="Rounded Rectangle 126" o:spid="_x0000_s1028" style="position:absolute;left:15525;top:57435;width:40577;height:143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VeccA&#10;AADcAAAADwAAAGRycy9kb3ducmV2LnhtbESPzW7CMBCE75V4B2uReisOOSCUYhDip6ISPRR6gNsq&#10;XuJAvE5jJ6RvX1eqxG1XMzvf7GzR20p01PjSsYLxKAFBnDtdcqHg67h9mYLwAVlj5ZgU/JCHxXzw&#10;NMNMuzt/UncIhYgh7DNUYEKoMyl9bsiiH7maOGoX11gMcW0KqRu8x3BbyTRJJtJiyZFgsKaVofx2&#10;aG2EnPa6Pdfd92aXXuWpfTu+f5i1Us/DfvkKIlAfHub/652O9dMJ/D0TJ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3VXnHAAAA3AAAAA8AAAAAAAAAAAAAAAAAmAIAAGRy&#10;cy9kb3ducmV2LnhtbFBLBQYAAAAABAAEAPUAAACMAwAAAAA=&#10;" fillcolor="white [3201]" strokecolor="#70ad47 [3209]" strokeweight="1pt">
                    <v:stroke joinstyle="miter"/>
                    <v:textbox>
                      <w:txbxContent>
                        <w:p w:rsidR="0043648F" w:rsidRDefault="0043648F" w:rsidP="00347D63">
                          <w:pPr>
                            <w:jc w:val="center"/>
                          </w:pPr>
                          <w:r>
                            <w:t>Database server</w:t>
                          </w:r>
                        </w:p>
                      </w:txbxContent>
                    </v:textbox>
                  </v:roundrect>
                  <v:roundrect id="Rounded Rectangle 127" o:spid="_x0000_s1029" style="position:absolute;left:17526;top:63150;width:11525;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bD8MA&#10;AADcAAAADwAAAGRycy9kb3ducmV2LnhtbERPS2vCQBC+F/wPywje6saArU1dZZFGevHgA89DdprE&#10;Zmdjdmviv+8WCt7m43vOcj3YRtyo87VjBbNpAoK4cKbmUsHpmD8vQPiAbLBxTAru5GG9Gj0tMTOu&#10;5z3dDqEUMYR9hgqqENpMSl9UZNFPXUscuS/XWQwRdqU0HfYx3DYyTZIXabHm2FBhS5uKiu/Dj1XQ&#10;X3C+P+e53untxyxt3/T1stNKTcaDfgcRaAgP8b/708T56Sv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bD8MAAADcAAAADwAAAAAAAAAAAAAAAACYAgAAZHJzL2Rv&#10;d25yZXYueG1sUEsFBgAAAAAEAAQA9QAAAIgDAAAAAA==&#10;" fillcolor="#538135 [2409]" strokecolor="#1f4d78 [1604]" strokeweight="1pt">
                    <v:stroke joinstyle="miter"/>
                    <v:textbox>
                      <w:txbxContent>
                        <w:p w:rsidR="0043648F" w:rsidRDefault="0043648F" w:rsidP="00347D63">
                          <w:pPr>
                            <w:jc w:val="center"/>
                          </w:pPr>
                          <w:r>
                            <w:t>Server Asia</w:t>
                          </w:r>
                        </w:p>
                      </w:txbxContent>
                    </v:textbox>
                  </v:roundrect>
                  <v:roundrect id="Rounded Rectangle 128" o:spid="_x0000_s1030" style="position:absolute;left:30003;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IhAsQA&#10;AADcAAAADwAAAGRycy9kb3ducmV2LnhtbESPT2vCQBDF7wW/wzIFb3VThSDRVaRSEA/SqHgestP8&#10;MTsbsluN3945FLzN8N6895vlenCtulEfas8GPicJKOLC25pLA+fT98ccVIjIFlvPZOBBAdar0dsS&#10;M+vvnNPtGEslIRwyNFDF2GVah6Iih2HiO2LRfn3vMMral9r2eJdw1+ppkqTaYc3SUGFHXxUV1+Of&#10;M5A2ud02OT6up/Qw+7mEfNPsB2PG78NmASrSEF/m/+udFfyp0MozMoF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CIQLEAAAA3AAAAA8AAAAAAAAAAAAAAAAAmAIAAGRycy9k&#10;b3ducmV2LnhtbFBLBQYAAAAABAAEAPUAAACJAwAAAAA=&#10;" fillcolor="#f23e4f" strokecolor="#1f4d78 [1604]" strokeweight="1pt">
                    <v:stroke joinstyle="miter"/>
                    <v:textbox>
                      <w:txbxContent>
                        <w:p w:rsidR="0043648F" w:rsidRDefault="0043648F" w:rsidP="00347D63">
                          <w:pPr>
                            <w:jc w:val="center"/>
                          </w:pPr>
                          <w:r>
                            <w:t>Server MiddelEast</w:t>
                          </w:r>
                        </w:p>
                      </w:txbxContent>
                    </v:textbox>
                  </v:roundrect>
                  <v:roundrect id="Rounded Rectangle 129" o:spid="_x0000_s1031" style="position:absolute;left:42576;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yzr4A&#10;AADcAAAADwAAAGRycy9kb3ducmV2LnhtbERPy6rCMBDdX/Afwgjurqkicq1GER+g7q4KbodkbKvN&#10;pDRR698bQXA3h/OcyayxpbhT7QvHCnrdBASxdqbgTMHxsP79A+EDssHSMSl4kofZtPUzwdS4B//T&#10;fR8yEUPYp6ggD6FKpfQ6J4u+6yriyJ1dbTFEWGfS1PiI4baU/SQZSosFx4YcK1rkpK/7m1WgV6er&#10;HuKJNPOWBuvbcje/LJXqtJv5GESgJnzFH/fGxPn9EbyfiRfI6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hNss6+AAAA3AAAAA8AAAAAAAAAAAAAAAAAmAIAAGRycy9kb3ducmV2&#10;LnhtbFBLBQYAAAAABAAEAPUAAACDAwAAAAA=&#10;" fillcolor="#bf8f00 [2407]" strokecolor="#1f4d78 [1604]" strokeweight="1pt">
                    <v:stroke joinstyle="miter"/>
                    <v:textbox>
                      <w:txbxContent>
                        <w:p w:rsidR="0043648F" w:rsidRDefault="0043648F" w:rsidP="00347D63">
                          <w:pPr>
                            <w:jc w:val="center"/>
                          </w:pPr>
                          <w:r>
                            <w:t>Server American</w:t>
                          </w:r>
                        </w:p>
                      </w:txbxContent>
                    </v:textbox>
                  </v:roundrect>
                </v:group>
                <v:group id="Group 97" o:spid="_x0000_s1032" style="position:absolute;left:12858;top:25527;width:44387;height:24574" coordorigin="12858,25527" coordsize="44386,2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oundrect id="Rounded Rectangle 119" o:spid="_x0000_s1033" style="position:absolute;left:12858;top:25527;width:44387;height:245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LtsYA&#10;AADcAAAADwAAAGRycy9kb3ducmV2LnhtbESPQW/CMAyF75P4D5GRuI0UDtMoBITYmEAahwEHdrMa&#10;ryk0TmnS0v37BQlpN1vv+X3Ps0VnS9FS7QvHCkbDBARx5nTBuYLjYf38CsIHZI2lY1LwSx4W897T&#10;DFPtbvxF7T7kIoawT1GBCaFKpfSZIYt+6CriqP242mKIa51LXeMthttSjpPkRVosOBIMVrQylF32&#10;jY2Q06duvqv2+r4Zn+Wp+Thsd+ZNqUG/W05BBOrCv/lxvdGx/mgC92fiBH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QLtsYAAADcAAAADwAAAAAAAAAAAAAAAACYAgAAZHJz&#10;L2Rvd25yZXYueG1sUEsFBgAAAAAEAAQA9QAAAIsDAAAAAA==&#10;" fillcolor="white [3201]" strokecolor="#70ad47 [3209]" strokeweight="1pt">
                    <v:stroke joinstyle="miter"/>
                    <v:textbox>
                      <w:txbxContent>
                        <w:p w:rsidR="0043648F" w:rsidRDefault="0043648F" w:rsidP="00347D63">
                          <w:pPr>
                            <w:jc w:val="center"/>
                          </w:pPr>
                          <w:r>
                            <w:t>Web server</w:t>
                          </w:r>
                        </w:p>
                      </w:txbxContent>
                    </v:textbox>
                  </v:roundrect>
                  <v:roundrect id="Rounded Rectangle 120" o:spid="_x0000_s1034" style="position:absolute;left:19050;top:42005;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cQA&#10;AADcAAAADwAAAGRycy9kb3ducmV2LnhtbESPQU8CMRCF7yb8h2ZIvEkXjIasFIISEhNPrl64jdth&#10;u7CdbtoK9d87BxNvM3lv3vtmtSl+UBeKqQ9sYD6rQBG3wfbcGfj82N8tQaWMbHEITAZ+KMFmPblZ&#10;YW3Dld/p0uROSQinGg24nMda69Q68phmYSQW7Riixyxr7LSNeJVwP+hFVT1qjz1Lg8ORXhy15+bb&#10;G/D2vuxOuD3Qftk8Hx7K2y66L2Nup2X7BCpTyf/mv+tXK/gLwZd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zPlHEAAAA3AAAAA8AAAAAAAAAAAAAAAAAmAIAAGRycy9k&#10;b3ducmV2LnhtbFBLBQYAAAAABAAEAPUAAACJAwAAAAA=&#10;" fillcolor="#5b9bd5 [3204]" strokecolor="#1f4d78 [1604]" strokeweight="1pt">
                    <v:stroke joinstyle="miter"/>
                    <v:textbox>
                      <w:txbxContent>
                        <w:p w:rsidR="0043648F" w:rsidRDefault="0043648F" w:rsidP="00347D63">
                          <w:pPr>
                            <w:jc w:val="center"/>
                          </w:pPr>
                          <w:r>
                            <w:t>View</w:t>
                          </w:r>
                        </w:p>
                      </w:txbxContent>
                    </v:textbox>
                  </v:roundrect>
                  <v:roundrect id="Rounded Rectangle 121" o:spid="_x0000_s1035" style="position:absolute;left:29908;top:32004;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ysIA&#10;AADcAAAADwAAAGRycy9kb3ducmV2LnhtbERPS2sCMRC+C/6HMEJvblZLRbZG8YFQ6KnbXrxNN9PN&#10;1s1kSaKm/74pFLzNx/ec1SbZXlzJh86xgllRgiBunO64VfDxfpwuQYSIrLF3TAp+KMBmPR6tsNLu&#10;xm90rWMrcgiHChWYGIdKytAYshgKNxBn7st5izFD30rt8ZbDbS/nZbmQFjvODQYH2htqzvXFKrD6&#10;MR2+cXui47LenZ7S68GbT6UeJmn7DCJSinfxv/tF5/nzGfw9ky+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5vKwgAAANwAAAAPAAAAAAAAAAAAAAAAAJgCAABkcnMvZG93&#10;bnJldi54bWxQSwUGAAAAAAQABAD1AAAAhwMAAAAA&#10;" fillcolor="#5b9bd5 [3204]" strokecolor="#1f4d78 [1604]" strokeweight="1pt">
                    <v:stroke joinstyle="miter"/>
                    <v:textbox>
                      <w:txbxContent>
                        <w:p w:rsidR="0043648F" w:rsidRDefault="0043648F" w:rsidP="00347D63">
                          <w:pPr>
                            <w:jc w:val="center"/>
                          </w:pPr>
                          <w:r>
                            <w:t>Model</w:t>
                          </w:r>
                        </w:p>
                      </w:txbxContent>
                    </v:textbox>
                  </v:roundrect>
                  <v:roundrect id="Rounded Rectangle 122" o:spid="_x0000_s1036" style="position:absolute;left:41433;top:42005;width:11526;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0FvcEA&#10;AADcAAAADwAAAGRycy9kb3ducmV2LnhtbERPTWsCMRC9F/ofwhS81WxXLLIaxVYEoSfXXrxNN+Nm&#10;281kSVKN/74RhN7m8T5nsUq2F2fyoXOs4GVcgCBunO64VfB52D7PQISIrLF3TAquFGC1fHxYYKXd&#10;hfd0rmMrcgiHChWYGIdKytAYshjGbiDO3Ml5izFD30rt8ZLDbS/LoniVFjvODQYHejfU/NS/VoHV&#10;k7T5xvWRtrP67ThNHxtvvpQaPaX1HESkFP/Fd/dO5/llCb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tBb3BAAAA3AAAAA8AAAAAAAAAAAAAAAAAmAIAAGRycy9kb3du&#10;cmV2LnhtbFBLBQYAAAAABAAEAPUAAACGAwAAAAA=&#10;" fillcolor="#5b9bd5 [3204]" strokecolor="#1f4d78 [1604]" strokeweight="1pt">
                    <v:stroke joinstyle="miter"/>
                    <v:textbox>
                      <w:txbxContent>
                        <w:p w:rsidR="0043648F" w:rsidRDefault="0043648F" w:rsidP="00347D63">
                          <w:pPr>
                            <w:jc w:val="center"/>
                          </w:pPr>
                          <w:r>
                            <w:t>Controller</w:t>
                          </w:r>
                        </w:p>
                      </w:txbxContent>
                    </v:textbox>
                  </v:roundrect>
                  <v:shapetype id="_x0000_t32" coordsize="21600,21600" o:spt="32" o:oned="t" path="m,l21600,21600e" filled="f">
                    <v:path arrowok="t" fillok="f" o:connecttype="none"/>
                    <o:lock v:ext="edit" shapetype="t"/>
                  </v:shapetype>
                  <v:shape id="Straight Arrow Connector 123" o:spid="_x0000_s1037" type="#_x0000_t32" style="position:absolute;left:27146;top:38195;width:4762;height:3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EF/sIAAADcAAAADwAAAGRycy9kb3ducmV2LnhtbERPTWvCQBC9F/wPywi9FN0YoZ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EF/sIAAADcAAAADwAAAAAAAAAAAAAA&#10;AAChAgAAZHJzL2Rvd25yZXYueG1sUEsFBgAAAAAEAAQA+QAAAJADAAAAAA==&#10;" strokecolor="#5b9bd5 [3204]" strokeweight=".5pt">
                    <v:stroke endarrow="open" joinstyle="miter"/>
                  </v:shape>
                  <v:shape id="Straight Arrow Connector 124" o:spid="_x0000_s1038" type="#_x0000_t32" style="position:absolute;left:30575;top:45053;width:108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idisIAAADcAAAADwAAAGRycy9kb3ducmV2LnhtbERPTWvCQBC9F/wPywi9FN0YpJ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idisIAAADcAAAADwAAAAAAAAAAAAAA&#10;AAChAgAAZHJzL2Rvd25yZXYueG1sUEsFBgAAAAAEAAQA+QAAAJADAAAAAA==&#10;" strokecolor="#5b9bd5 [3204]" strokeweight=".5pt">
                    <v:stroke endarrow="open" joinstyle="miter"/>
                  </v:shape>
                  <v:shape id="Straight Arrow Connector 125" o:spid="_x0000_s1039" type="#_x0000_t32" style="position:absolute;left:40386;top:38195;width:4762;height:3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4kjMIAAADcAAAADwAAAGRycy9kb3ducmV2LnhtbERPzWqDQBC+B/oOyxR6S1YDTYJ1lSIt&#10;eGgPNXmAqTtRiTsr7mr07buFQm/z8f1Omi+mFzONrrOsIN5FIIhrqztuFFzO79sTCOeRNfaWScFK&#10;DvLsYZNiou2dv2iufCNCCLsEFbTeD4mUrm7JoNvZgThwVzsa9AGOjdQj3kO46eU+ig7SYMehocWB&#10;ipbqWzUZBdXnHBcfUTeVb8fpINfzsTDzt1JPj8vrCwhPi/8X/7lLHebvn+H3mXCB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4kjMIAAADcAAAADwAAAAAAAAAAAAAA&#10;AAChAgAAZHJzL2Rvd25yZXYueG1sUEsFBgAAAAAEAAQA+QAAAJADAAAAAA==&#10;" strokecolor="#5b9bd5 [3204]" strokeweight=".5pt">
                    <v:stroke endarrow="open" joinstyle="miter"/>
                  </v:shape>
                </v:group>
                <v:group id="Group 98" o:spid="_x0000_s1040" style="position:absolute;width:68770;height:17145" coordsize="68770,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group id="Group 103" o:spid="_x0000_s1041" style="position:absolute;width:22098;height:17145"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oundrect id="Rounded Rectangle 114" o:spid="_x0000_s1042" style="position:absolute;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Vy/MAA&#10;AADcAAAADwAAAGRycy9kb3ducmV2LnhtbERP32vCMBB+H/g/hBN8m2mHjlKN0o0N3OPq9n40Z1Ns&#10;LiXJtPavX4TB3u7j+3nb/Wh7cSEfOscK8mUGgrhxuuNWwdfx/bEAESKyxt4xKbhRgP1u9rDFUrsr&#10;f9Kljq1IIRxKVGBiHEopQ2PIYli6gThxJ+ctxgR9K7XHawq3vXzKsmdpsePUYHCgV0PNuf6xCuq3&#10;73Cu8srn66lAfDGT+ygmpRbzsdqAiDTGf/Gf+6DT/HwF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NVy/MAAAADcAAAADwAAAAAAAAAAAAAAAACYAgAAZHJzL2Rvd25y&#10;ZXYueG1sUEsFBgAAAAAEAAQA9QAAAIUDAAAAAA==&#10;" fillcolor="white [3201]" strokecolor="#70ad47 [3209]" strokeweight="1pt">
                      <v:stroke dashstyle="dash" joinstyle="miter"/>
                      <v:textbox>
                        <w:txbxContent>
                          <w:p w:rsidR="0043648F" w:rsidRDefault="0043648F" w:rsidP="00347D63">
                            <w:pPr>
                              <w:jc w:val="center"/>
                            </w:pPr>
                            <w:r>
                              <w:t>Clients Asia</w:t>
                            </w:r>
                          </w:p>
                        </w:txbxContent>
                      </v:textbox>
                    </v:roundrect>
                    <v:roundrect id="Rounded Rectangle 115" o:spid="_x0000_s1043" style="position:absolute;left:6096;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KGKMcA&#10;AADcAAAADwAAAGRycy9kb3ducmV2LnhtbERP22rCQBB9L/gPywh9KXWTQoukrqLVllbBeqmCb0N2&#10;TEKzszG7mvTvu4WCb3M41xmMWlOKC9WusKwg7kUgiFOrC84UfG1f7/sgnEfWWFomBT/kYDTs3Aww&#10;0bbhNV02PhMhhF2CCnLvq0RKl+Zk0PVsRRy4o60N+gDrTOoamxBuSvkQRU/SYMGhIceKXnJKvzdn&#10;o2A2PX2czvPt2+diEjWH1e5uH5dLpW677fgZhKfWX8X/7ncd5seP8PdMuEA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ShijHAAAA3AAAAA8AAAAAAAAAAAAAAAAAmAIAAGRy&#10;cy9kb3ducmV2LnhtbFBLBQYAAAAABAAEAPUAAACMAwAAAAA=&#10;" fillcolor="#70ad47 [3209]" strokecolor="#1f4d78 [1604]" strokeweight="1pt">
                      <v:stroke joinstyle="miter"/>
                      <v:textbox>
                        <w:txbxContent>
                          <w:p w:rsidR="0043648F" w:rsidRDefault="0043648F" w:rsidP="00347D63">
                            <w:pPr>
                              <w:jc w:val="center"/>
                            </w:pPr>
                            <w:r>
                              <w:t>Client n</w:t>
                            </w:r>
                          </w:p>
                        </w:txbxContent>
                      </v:textbox>
                    </v:roundrect>
                    <v:roundrect id="Rounded Rectangle 116" o:spid="_x0000_s1044" style="position:absolute;left:857;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YX8YA&#10;AADcAAAADwAAAGRycy9kb3ducmV2LnhtbERPS2vCQBC+C/0PyxR6KbpJDyLRVVq1pSq09Qm9Ddlp&#10;EszOxuxq0n/fFQre5uN7zmjSmlJcqHaFZQVxLwJBnFpdcKZgt33tDkA4j6yxtEwKfsnBZHzXGWGi&#10;bcNrumx8JkIIuwQV5N5XiZQuzcmg69mKOHA/tjboA6wzqWtsQrgp5VMU9aXBgkNDjhVNc0qPm7NR&#10;MJ+dFqfzcvv2uXqJmu+v/eMhLj+Uerhvn4cgPLX+Jv53v+swP+7D9ZlwgR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AYX8YAAADcAAAADwAAAAAAAAAAAAAAAACYAgAAZHJz&#10;L2Rvd25yZXYueG1sUEsFBgAAAAAEAAQA9QAAAIsDAAAAAA==&#10;" fillcolor="#70ad47 [3209]" strokecolor="#1f4d78 [1604]" strokeweight="1pt">
                      <v:stroke joinstyle="miter"/>
                      <v:textbox>
                        <w:txbxContent>
                          <w:p w:rsidR="0043648F" w:rsidRDefault="0043648F" w:rsidP="00347D63">
                            <w:pPr>
                              <w:jc w:val="center"/>
                            </w:pPr>
                            <w:r>
                              <w:t>Client 1</w:t>
                            </w:r>
                          </w:p>
                        </w:txbxContent>
                      </v:textbox>
                    </v:roundrect>
                    <v:roundrect id="Rounded Rectangle 117" o:spid="_x0000_s1045" style="position:absolute;left:11715;top:4953;width:9424;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y9xMcA&#10;AADcAAAADwAAAGRycy9kb3ducmV2LnhtbERPS0/CQBC+m/AfNkPixci2HpRUFgKCRiFBHkLCbdId&#10;2sbubOkutP5718SE23z5njMYtaYUF6pdYVlB3ItAEKdWF5wp+Nq+3vdBOI+ssbRMCn7IwWjYuRlg&#10;om3Da7psfCZCCLsEFeTeV4mULs3JoOvZijhwR1sb9AHWmdQ1NiHclPIhih6lwYJDQ44VveSUfm/O&#10;RsFsevo4nefbt8/FJGoOq93dPi6XSt122/EzCE+tv4r/3e86zI+f4O+ZcIE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MvcTHAAAA3AAAAA8AAAAAAAAAAAAAAAAAmAIAAGRy&#10;cy9kb3ducmV2LnhtbFBLBQYAAAAABAAEAPUAAACMAwAAAAA=&#10;" fillcolor="#70ad47 [3209]" strokecolor="#1f4d78 [1604]" strokeweight="1pt">
                      <v:stroke joinstyle="miter"/>
                      <v:textbox>
                        <w:txbxContent>
                          <w:p w:rsidR="0043648F" w:rsidRDefault="0043648F" w:rsidP="00347D63">
                            <w:pPr>
                              <w:jc w:val="center"/>
                            </w:pPr>
                            <w:r>
                              <w:t>Client 2</w:t>
                            </w:r>
                          </w:p>
                        </w:txbxContent>
                      </v:textbox>
                    </v:roundrect>
                  </v:group>
                  <v:group id="Group 104" o:spid="_x0000_s1046" style="position:absolute;left:46672;width:22098;height:17145" coordorigin="46672"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oundrect id="Rounded Rectangle 110" o:spid="_x0000_s1047" style="position:absolute;left:46672;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o4cMIA&#10;AADcAAAADwAAAGRycy9kb3ducmV2LnhtbESPQYvCMBCF78L+hzCCN03tgi7VKLIguMdVL96GZrYN&#10;bSalibX+e+cg7G2G9+a9b7b70bdqoD66wAaWiwwUcRms48rA9XKcf4GKCdliG5gMPCnCfvcx2WJh&#10;w4N/aTinSkkIxwIN1Cl1hdaxrMljXISOWLS/0HtMsvaVtj0+JNy3Os+ylfboWBpq7Oi7prI5372B&#10;psydvgzuuH6e8qz7OTQ3+3k1ZjYdDxtQicb0b35fn6zgLwVfnpEJ9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OjhwwgAAANwAAAAPAAAAAAAAAAAAAAAAAJgCAABkcnMvZG93&#10;bnJldi54bWxQSwUGAAAAAAQABAD1AAAAhwMAAAAA&#10;" fillcolor="white [3201]" strokecolor="#bf8f00 [2407]" strokeweight="1pt">
                      <v:stroke dashstyle="dash" joinstyle="miter"/>
                      <v:textbox>
                        <w:txbxContent>
                          <w:p w:rsidR="0043648F" w:rsidRDefault="0043648F" w:rsidP="00347D63">
                            <w:pPr>
                              <w:jc w:val="center"/>
                            </w:pPr>
                            <w:r>
                              <w:t>Clients American</w:t>
                            </w:r>
                          </w:p>
                        </w:txbxContent>
                      </v:textbox>
                    </v:roundrect>
                    <v:roundrect id="Rounded Rectangle 111" o:spid="_x0000_s1048" style="position:absolute;left:52768;top:11049;width:9430;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d0db8A&#10;AADcAAAADwAAAGRycy9kb3ducmV2LnhtbERPTYvCMBC9C/6HMII3TSsiS9e0yKqg3nQXvA7JbNu1&#10;mZQmav33RhD2No/3Ocuit424UedrxwrSaQKCWDtTc6ng53s7+QDhA7LBxjEpeJCHIh8OlpgZd+cj&#10;3U6hFDGEfYYKqhDaTEqvK7Lop64ljtyv6yyGCLtSmg7vMdw2cpYkC2mx5thQYUtfFenL6WoV6M35&#10;ohd4Js28p/n2uj6s/tZKjUf96hNEoD78i9/unYnz0xRez8QLZP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V3R1vwAAANwAAAAPAAAAAAAAAAAAAAAAAJgCAABkcnMvZG93bnJl&#10;di54bWxQSwUGAAAAAAQABAD1AAAAhAMAAAAA&#10;" fillcolor="#bf8f00 [2407]" strokecolor="#1f4d78 [1604]" strokeweight="1pt">
                      <v:stroke joinstyle="miter"/>
                      <v:textbox>
                        <w:txbxContent>
                          <w:p w:rsidR="0043648F" w:rsidRDefault="0043648F" w:rsidP="00347D63">
                            <w:pPr>
                              <w:jc w:val="center"/>
                            </w:pPr>
                            <w:r>
                              <w:t>Client n</w:t>
                            </w:r>
                          </w:p>
                        </w:txbxContent>
                      </v:textbox>
                    </v:roundrect>
                    <v:roundrect id="Rounded Rectangle 112" o:spid="_x0000_s1049" style="position:absolute;left:47529;top:4857;width:9424;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qAr8A&#10;AADcAAAADwAAAGRycy9kb3ducmV2LnhtbERPS4vCMBC+C/6HMAveNLWILNUoslVQbz7A65DMtl2b&#10;SWmi1n9vBGFv8/E9Z77sbC3u1PrKsYLxKAFBrJ2puFBwPm2G3yB8QDZYOyYFT/KwXPR7c8yMe/CB&#10;7sdQiBjCPkMFZQhNJqXXJVn0I9cQR+7XtRZDhG0hTYuPGG5rmSbJVFqsODaU2NBPSfp6vFkFen25&#10;6ileSDPvaLK55fvVX67U4KtbzUAE6sK/+OPemjh/nML7mXiBX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heoCvwAAANwAAAAPAAAAAAAAAAAAAAAAAJgCAABkcnMvZG93bnJl&#10;di54bWxQSwUGAAAAAAQABAD1AAAAhAMAAAAA&#10;" fillcolor="#bf8f00 [2407]" strokecolor="#1f4d78 [1604]" strokeweight="1pt">
                      <v:stroke joinstyle="miter"/>
                      <v:textbox>
                        <w:txbxContent>
                          <w:p w:rsidR="0043648F" w:rsidRDefault="0043648F" w:rsidP="00347D63">
                            <w:pPr>
                              <w:jc w:val="center"/>
                            </w:pPr>
                            <w:r>
                              <w:t>Client 1</w:t>
                            </w:r>
                          </w:p>
                        </w:txbxContent>
                      </v:textbox>
                    </v:roundrect>
                    <v:roundrect id="Rounded Rectangle 113" o:spid="_x0000_s1050" style="position:absolute;left:58388;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lPmcEA&#10;AADcAAAADwAAAGRycy9kb3ducmV2LnhtbERPS2vCQBC+F/wPyxR6q5u0IpK6imgD1ZsP8DrsTpM0&#10;2dmQXU36711B8DYf33Pmy8E24kqdrxwrSMcJCGLtTMWFgtMxf5+B8AHZYOOYFPyTh+Vi9DLHzLie&#10;93Q9hELEEPYZKihDaDMpvS7Joh+7ljhyv66zGCLsCmk67GO4beRHkkylxYpjQ4ktrUvS9eFiFejv&#10;c62neCbNvKVJftnsVn8bpd5eh9UXiEBDeIof7h8T56efcH8mXiA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JT5nBAAAA3AAAAA8AAAAAAAAAAAAAAAAAmAIAAGRycy9kb3du&#10;cmV2LnhtbFBLBQYAAAAABAAEAPUAAACGAwAAAAA=&#10;" fillcolor="#bf8f00 [2407]" strokecolor="#1f4d78 [1604]" strokeweight="1pt">
                      <v:stroke joinstyle="miter"/>
                      <v:textbox>
                        <w:txbxContent>
                          <w:p w:rsidR="0043648F" w:rsidRDefault="0043648F" w:rsidP="00347D63">
                            <w:pPr>
                              <w:jc w:val="center"/>
                            </w:pPr>
                            <w:r>
                              <w:t>Client 2</w:t>
                            </w:r>
                          </w:p>
                        </w:txbxContent>
                      </v:textbox>
                    </v:roundrect>
                  </v:group>
                  <v:group id="Group 105" o:spid="_x0000_s1051" style="position:absolute;left:23336;width:22098;height:17145" coordorigin="23336"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oundrect id="Rounded Rectangle 106" o:spid="_x0000_s1052" style="position:absolute;left:23336;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uC5cIA&#10;AADcAAAADwAAAGRycy9kb3ducmV2LnhtbERP22oCMRB9F/oPYYS+aaKFRVajaEFoobR4wechGXcX&#10;N5NlE9etX28KBd/mcK6zWPWuFh21ofKsYTJWIIiNtxUXGo6H7WgGIkRki7Vn0vBLAVbLl8ECc+tv&#10;vKNuHwuRQjjkqKGMscmlDKYkh2HsG+LEnX3rMCbYFtK2eEvhrpZTpTLpsOLUUGJD7yWZy/7qNByM&#10;+37rzCao++x0+vyxffa13Wj9OuzXcxCR+vgU/7s/bJqvMvh7Jl0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u4LlwgAAANwAAAAPAAAAAAAAAAAAAAAAAJgCAABkcnMvZG93&#10;bnJldi54bWxQSwUGAAAAAAQABAD1AAAAhwMAAAAA&#10;" fillcolor="white [3201]" strokecolor="red" strokeweight="1pt">
                      <v:stroke dashstyle="dash" joinstyle="miter"/>
                      <v:textbox>
                        <w:txbxContent>
                          <w:p w:rsidR="0043648F" w:rsidRDefault="0043648F" w:rsidP="00347D63">
                            <w:pPr>
                              <w:jc w:val="center"/>
                            </w:pPr>
                            <w:r>
                              <w:t>Clients MiddelEast</w:t>
                            </w:r>
                          </w:p>
                        </w:txbxContent>
                      </v:textbox>
                    </v:roundrect>
                    <v:roundrect id="Rounded Rectangle 107" o:spid="_x0000_s1053" style="position:absolute;left:29432;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EMEA&#10;AADcAAAADwAAAGRycy9kb3ducmV2LnhtbERPS4vCMBC+C/6HMII3TVWoUo0iirDsYdlW8Tw0Yx82&#10;k9Jktf77zcKCt/n4nrPZ9aYRD+pcZVnBbBqBIM6trrhQcDmfJisQziNrbCyTghc52G2Hgw0m2j45&#10;pUfmCxFC2CWooPS+TaR0eUkG3dS2xIG72c6gD7ArpO7wGcJNI+dRFEuDFYeGEls6lJTfsx+jIK5T&#10;faxTfN3P8dfi++rSff3ZKzUe9fs1CE+9f4v/3R86zI+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o6RDBAAAA3AAAAA8AAAAAAAAAAAAAAAAAmAIAAGRycy9kb3du&#10;cmV2LnhtbFBLBQYAAAAABAAEAPUAAACGAwAAAAA=&#10;" fillcolor="#f23e4f" strokecolor="#1f4d78 [1604]" strokeweight="1pt">
                      <v:stroke joinstyle="miter"/>
                      <v:textbox>
                        <w:txbxContent>
                          <w:p w:rsidR="0043648F" w:rsidRDefault="0043648F" w:rsidP="00347D63">
                            <w:pPr>
                              <w:jc w:val="center"/>
                            </w:pPr>
                            <w:r>
                              <w:t>Client n</w:t>
                            </w:r>
                          </w:p>
                        </w:txbxContent>
                      </v:textbox>
                    </v:roundrect>
                    <v:roundrect id="Rounded Rectangle 108" o:spid="_x0000_s1054" style="position:absolute;left:24193;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d9YsUA&#10;AADcAAAADwAAAGRycy9kb3ducmV2LnhtbESPT2vCQBDF74V+h2UKvdWNFkJJ3QRRBPEgjZaeh+w0&#10;f8zOhuyq8ds7h0JvM7w37/1mWUyuV1caQ+vZwHyWgCKuvG25NvB92r59gAoR2WLvmQzcKUCRPz8t&#10;MbP+xiVdj7FWEsIhQwNNjEOmdagachhmfiAW7dePDqOsY63tiDcJd71eJEmqHbYsDQ0OtG6oOh8v&#10;zkDalXbTlXg/n9LD+9dPKFfdfjLm9WVafYKKNMV/89/1zgp+IrTyjEyg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31ixQAAANwAAAAPAAAAAAAAAAAAAAAAAJgCAABkcnMv&#10;ZG93bnJldi54bWxQSwUGAAAAAAQABAD1AAAAigMAAAAA&#10;" fillcolor="#f23e4f" strokecolor="#1f4d78 [1604]" strokeweight="1pt">
                      <v:stroke joinstyle="miter"/>
                      <v:textbox>
                        <w:txbxContent>
                          <w:p w:rsidR="0043648F" w:rsidRDefault="0043648F" w:rsidP="00347D63">
                            <w:pPr>
                              <w:jc w:val="center"/>
                            </w:pPr>
                            <w:r>
                              <w:t>Client 1</w:t>
                            </w:r>
                          </w:p>
                        </w:txbxContent>
                      </v:textbox>
                    </v:roundrect>
                    <v:roundrect id="Rounded Rectangle 109" o:spid="_x0000_s1055" style="position:absolute;left:35052;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cEA&#10;AADcAAAADwAAAGRycy9kb3ducmV2LnhtbERPS4vCMBC+C/6HMII3TVUoWo0iirDsYdlW8Tw0Yx82&#10;k9Jktf77zcKCt/n4nrPZ9aYRD+pcZVnBbBqBIM6trrhQcDmfJksQziNrbCyTghc52G2Hgw0m2j45&#10;pUfmCxFC2CWooPS+TaR0eUkG3dS2xIG72c6gD7ArpO7wGcJNI+dRFEuDFYeGEls6lJTfsx+jIK5T&#10;faxTfN3P8dfi++rSff3ZKzUe9fs1CE+9f4v/3R86zI9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72PnBAAAA3AAAAA8AAAAAAAAAAAAAAAAAmAIAAGRycy9kb3du&#10;cmV2LnhtbFBLBQYAAAAABAAEAPUAAACGAwAAAAA=&#10;" fillcolor="#f23e4f" strokecolor="#1f4d78 [1604]" strokeweight="1pt">
                      <v:stroke joinstyle="miter"/>
                      <v:textbox>
                        <w:txbxContent>
                          <w:p w:rsidR="0043648F" w:rsidRDefault="0043648F" w:rsidP="00347D63">
                            <w:pPr>
                              <w:jc w:val="center"/>
                            </w:pPr>
                            <w:r>
                              <w:t>Client 2</w:t>
                            </w:r>
                          </w:p>
                        </w:txbxContent>
                      </v:textbox>
                    </v:roundrect>
                  </v:group>
                </v:group>
                <v:shape id="Straight Arrow Connector 99" o:spid="_x0000_s1056" type="#_x0000_t32" style="position:absolute;left:16859;top:17145;width:15716;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Re5MIAAADbAAAADwAAAGRycy9kb3ducmV2LnhtbESPQWvCQBSE7wX/w/KE3urGHkoTXUUF&#10;RZAWauv9kX0mwezbsPtqor++Wyj0OMzMN8x8ObhWXSnExrOB6SQDRVx623Bl4Otz+/QKKgqyxdYz&#10;GbhRhOVi9DDHwvqeP+h6lEolCMcCDdQiXaF1LGtyGCe+I07e2QeHkmSotA3YJ7hr9XOWvWiHDaeF&#10;Gjva1FRejt/OQO/6U3hbZ/m73Ha8unsrBxFjHsfDagZKaJD/8F97bw3kOfx+ST9AL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Re5MIAAADbAAAADwAAAAAAAAAAAAAA&#10;AAChAgAAZHJzL2Rvd25yZXYueG1sUEsFBgAAAAAEAAQA+QAAAJADAAAAAA==&#10;" strokecolor="#70ad47 [3209]" strokeweight=".5pt">
                  <v:stroke startarrow="open" endarrow="open" joinstyle="miter"/>
                </v:shape>
                <v:shape id="Straight Arrow Connector 100" o:spid="_x0000_s1057" type="#_x0000_t32" style="position:absolute;left:35052;top:17145;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mpqcUAAADcAAAADwAAAGRycy9kb3ducmV2LnhtbESPQWvCQBCF70L/wzKFXkQ3LaVIdJVQ&#10;EHqpUGt7HrNjspidDdnVRH+9cxC8zfDevPfNYjX4Rp2piy6wgddpBoq4DNZxZWD3u57MQMWEbLEJ&#10;TAYuFGG1fBotMLeh5x86b1OlJIRjjgbqlNpc61jW5DFOQ0ss2iF0HpOsXaVth72E+0a/ZdmH9uhY&#10;Gmps6bOm8rg9eQPjYnO69v9/3++8aYr1jN3+eHHGvDwPxRxUoiE9zPfrLyv4meDLMzKBXt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mpqcUAAADcAAAADwAAAAAAAAAA&#10;AAAAAAChAgAAZHJzL2Rvd25yZXYueG1sUEsFBgAAAAAEAAQA+QAAAJMDAAAAAA==&#10;" strokecolor="red" strokeweight=".5pt">
                  <v:stroke startarrow="open" endarrow="open" joinstyle="miter"/>
                </v:shape>
                <v:shape id="Straight Arrow Connector 101" o:spid="_x0000_s1058" type="#_x0000_t32" style="position:absolute;left:37528;top:17145;width:15240;height:8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SqKcEAAADcAAAADwAAAGRycy9kb3ducmV2LnhtbERPS4vCMBC+L+x/CLPgbU3sQaRrLFJY&#10;WDwIPmjxNjSzbbGZlCZq/fdGELzNx/ecZTbaTlxp8K1jDbOpAkFcOdNyreF4+P1egPAB2WDnmDTc&#10;yUO2+vxYYmrcjXd03YdaxBD2KWpoQuhTKX3VkEU/dT1x5P7dYDFEONTSDHiL4baTiVJzabHl2NBg&#10;T3lD1Xl/sRo2J04O860vt6Y4KpmXRWHbROvJ17j+ARFoDG/xy/1n4nw1g+cz8QK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1KopwQAAANwAAAAPAAAAAAAAAAAAAAAA&#10;AKECAABkcnMvZG93bnJldi54bWxQSwUGAAAAAAQABAD5AAAAjwMAAAAA&#10;" strokecolor="#bf8f00 [2407]" strokeweight=".5pt">
                  <v:stroke startarrow="open" endarrow="open" joinstyle="miter"/>
                </v:shape>
                <v:shape id="Straight Arrow Connector 102" o:spid="_x0000_s1059" type="#_x0000_t32" style="position:absolute;left:35337;top:50101;width:0;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lcMAAADcAAAADwAAAGRycy9kb3ducmV2LnhtbERPTWvCQBC9F/oflhF6a3YVqiV1DSKU&#10;erKoFXucZqdJTHY2ZLcx/vuuIHibx/uceTbYRvTU+cqxhnGiQBDnzlRcaPjavz+/gvAB2WDjmDRc&#10;yEO2eHyYY2rcmbfU70IhYgj7FDWUIbSplD4vyaJPXEscuV/XWQwRdoU0HZ5juG3kRKmptFhxbCix&#10;pVVJeb37sxo2s8/16buuDj/9qtio6eXoXvYfWj+NhuUbiEBDuItv7rWJ89UE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W0pXDAAAA3AAAAA8AAAAAAAAAAAAA&#10;AAAAoQIAAGRycy9kb3ducmV2LnhtbFBLBQYAAAAABAAEAPkAAACRAwAAAAA=&#10;" strokecolor="#5b9bd5 [3204]" strokeweight=".5pt">
                  <v:stroke startarrow="open" endarrow="open" joinstyle="miter"/>
                </v:shape>
              </v:group>
            </w:pict>
          </mc:Fallback>
        </mc:AlternateContent>
      </w:r>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Clients</w:t>
      </w:r>
      <w:r>
        <w:t>: các client nằm ở khắp nơi có thể truy cập vào website qua giao thức HTTP bằng web browser.</w:t>
      </w:r>
    </w:p>
    <w:p w:rsidR="00347D63" w:rsidRDefault="00347D63" w:rsidP="00347D63">
      <w:r>
        <w:rPr>
          <w:b/>
        </w:rPr>
        <w:lastRenderedPageBreak/>
        <w:t>Web server</w:t>
      </w:r>
      <w:r>
        <w:t>: được thiết kế theo mô hình MVC, sử dụng ASP.NET MVC 4 framework. Tầng web server sẽ được mô tả chi tiết ở mục 5.4.2 Kiến trúc website.</w:t>
      </w:r>
    </w:p>
    <w:p w:rsidR="00347D63" w:rsidRDefault="00347D63" w:rsidP="00347D63">
      <w:r>
        <w:rPr>
          <w:b/>
        </w:rPr>
        <w:t>Database server</w:t>
      </w:r>
      <w:r>
        <w:t>: database server sử dụng RavenDB. Sử dụng kĩ thuật Sharding để phân tán dữ liệu ra nhiều Server có thể đặt ở nhiều nơi. Tuỳ vào request đến từ đâu sẽ đi đến server thích hợp để lấy dữ liệu.</w:t>
      </w:r>
    </w:p>
    <w:p w:rsidR="00347D63" w:rsidRDefault="00347D63" w:rsidP="00347D63">
      <w:pPr>
        <w:pStyle w:val="Heading3"/>
        <w:spacing w:line="256" w:lineRule="auto"/>
      </w:pPr>
      <w:bookmarkStart w:id="53" w:name="_Toc344229888"/>
      <w:r>
        <w:rPr>
          <w:noProof/>
        </w:rPr>
        <mc:AlternateContent>
          <mc:Choice Requires="wpg">
            <w:drawing>
              <wp:anchor distT="0" distB="0" distL="114300" distR="114300" simplePos="0" relativeHeight="251656192" behindDoc="0" locked="0" layoutInCell="1" allowOverlap="1" wp14:anchorId="45185E7E" wp14:editId="52EDE3B6">
                <wp:simplePos x="0" y="0"/>
                <wp:positionH relativeFrom="column">
                  <wp:posOffset>47625</wp:posOffset>
                </wp:positionH>
                <wp:positionV relativeFrom="paragraph">
                  <wp:posOffset>106045</wp:posOffset>
                </wp:positionV>
                <wp:extent cx="5762625" cy="4733925"/>
                <wp:effectExtent l="0" t="0" r="9525" b="28575"/>
                <wp:wrapNone/>
                <wp:docPr id="78" name="Group 78"/>
                <wp:cNvGraphicFramePr/>
                <a:graphic xmlns:a="http://schemas.openxmlformats.org/drawingml/2006/main">
                  <a:graphicData uri="http://schemas.microsoft.com/office/word/2010/wordprocessingGroup">
                    <wpg:wgp>
                      <wpg:cNvGrpSpPr/>
                      <wpg:grpSpPr>
                        <a:xfrm>
                          <a:off x="0" y="0"/>
                          <a:ext cx="5762625" cy="4733925"/>
                          <a:chOff x="0" y="0"/>
                          <a:chExt cx="5762625" cy="4733925"/>
                        </a:xfrm>
                      </wpg:grpSpPr>
                      <wpg:grpSp>
                        <wpg:cNvPr id="64" name="Group 64"/>
                        <wpg:cNvGrpSpPr/>
                        <wpg:grpSpPr>
                          <a:xfrm>
                            <a:off x="0" y="0"/>
                            <a:ext cx="5762625" cy="4733925"/>
                            <a:chOff x="0" y="0"/>
                            <a:chExt cx="5762625" cy="4733925"/>
                          </a:xfrm>
                        </wpg:grpSpPr>
                        <wps:wsp>
                          <wps:cNvPr id="70" name="Text Box 145"/>
                          <wps:cNvSpPr txBox="1"/>
                          <wps:spPr>
                            <a:xfrm>
                              <a:off x="0" y="169545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3648F" w:rsidRDefault="0043648F"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Text Box 143"/>
                          <wps:cNvSpPr txBox="1"/>
                          <wps:spPr>
                            <a:xfrm>
                              <a:off x="800100" y="167640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3648F" w:rsidRDefault="0043648F"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Text Box 138"/>
                          <wps:cNvSpPr txBox="1"/>
                          <wps:spPr>
                            <a:xfrm>
                              <a:off x="4667250" y="1638300"/>
                              <a:ext cx="1095375" cy="5048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3648F" w:rsidRDefault="0043648F" w:rsidP="00347D63">
                                <w:r>
                                  <w:t>Injects dependenci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3" name="Text Box 135"/>
                          <wps:cNvSpPr txBox="1"/>
                          <wps:spPr>
                            <a:xfrm>
                              <a:off x="2057400" y="1685925"/>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3648F" w:rsidRDefault="0043648F"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74" name="Group 74"/>
                          <wpg:cNvGrpSpPr/>
                          <wpg:grpSpPr>
                            <a:xfrm>
                              <a:off x="85725" y="371475"/>
                              <a:ext cx="2676525" cy="1085850"/>
                              <a:chOff x="85725" y="371475"/>
                              <a:chExt cx="2676525" cy="1085850"/>
                            </a:xfrm>
                          </wpg:grpSpPr>
                          <wps:wsp>
                            <wps:cNvPr id="93" name="Rounded Rectangle 93"/>
                            <wps:cNvSpPr/>
                            <wps:spPr>
                              <a:xfrm>
                                <a:off x="85725" y="371475"/>
                                <a:ext cx="2676525" cy="10858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3648F" w:rsidRDefault="0043648F" w:rsidP="00347D63">
                                  <w:pPr>
                                    <w:jc w:val="center"/>
                                  </w:pPr>
                                  <w:r>
                                    <w:t>C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4" name="Rounded Rectangle 94"/>
                            <wps:cNvSpPr/>
                            <wps:spPr>
                              <a:xfrm>
                                <a:off x="33337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Doma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Rounded Rectangle 95"/>
                            <wps:cNvSpPr/>
                            <wps:spPr>
                              <a:xfrm>
                                <a:off x="164782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I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75" name="Rounded Rectangle 75"/>
                          <wps:cNvSpPr/>
                          <wps:spPr>
                            <a:xfrm>
                              <a:off x="3733800" y="466725"/>
                              <a:ext cx="1905000" cy="895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Rounded Rectangle 76"/>
                          <wps:cNvSpPr/>
                          <wps:spPr>
                            <a:xfrm>
                              <a:off x="733425" y="2390775"/>
                              <a:ext cx="4962525" cy="23431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3648F" w:rsidRDefault="0043648F" w:rsidP="00347D63">
                                <w:pPr>
                                  <w:jc w:val="center"/>
                                </w:pPr>
                                <w:r>
                                  <w:t>We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Straight Arrow Connector 77"/>
                          <wps:cNvCnPr/>
                          <wps:spPr>
                            <a:xfrm flipH="1">
                              <a:off x="2571750" y="914400"/>
                              <a:ext cx="116141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Text Box 128"/>
                          <wps:cNvSpPr txBox="1"/>
                          <wps:spPr>
                            <a:xfrm>
                              <a:off x="2790825" y="628650"/>
                              <a:ext cx="942976"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3648F" w:rsidRDefault="0043648F" w:rsidP="00347D63">
                                <w:r>
                                  <w:t>Implem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Rounded Rectangle 80"/>
                          <wps:cNvSpPr/>
                          <wps:spPr>
                            <a:xfrm>
                              <a:off x="96202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ounded Rectangle 81"/>
                          <wps:cNvSpPr/>
                          <wps:spPr>
                            <a:xfrm>
                              <a:off x="1647825" y="3009900"/>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Rounded Rectangle 82"/>
                          <wps:cNvSpPr/>
                          <wps:spPr>
                            <a:xfrm>
                              <a:off x="269557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Rounded Rectangle 83"/>
                          <wps:cNvSpPr/>
                          <wps:spPr>
                            <a:xfrm>
                              <a:off x="4019550" y="3009900"/>
                              <a:ext cx="1323975"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648F" w:rsidRDefault="0043648F" w:rsidP="00347D63">
                                <w:pPr>
                                  <w:jc w:val="center"/>
                                </w:pPr>
                                <w:r>
                                  <w:t>UnityContain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Elbow Connector 84"/>
                          <wps:cNvCnPr/>
                          <wps:spPr>
                            <a:xfrm rot="16200000" flipV="1">
                              <a:off x="1247775" y="2143125"/>
                              <a:ext cx="1740852" cy="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5" name="Elbow Connector 85"/>
                          <wps:cNvCnPr/>
                          <wps:spPr>
                            <a:xfrm rot="5400000">
                              <a:off x="2514600" y="1352550"/>
                              <a:ext cx="1652590" cy="1652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a:xfrm flipV="1">
                              <a:off x="4705350" y="1362075"/>
                              <a:ext cx="0" cy="165131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1771650" y="3495675"/>
                              <a:ext cx="346392"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2114550" y="4171950"/>
                              <a:ext cx="581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a:off x="2466975" y="3495675"/>
                              <a:ext cx="514350"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0" name="Elbow Connector 90"/>
                          <wps:cNvCnPr/>
                          <wps:spPr>
                            <a:xfrm rot="16200000" flipV="1">
                              <a:off x="257175" y="1857375"/>
                              <a:ext cx="1955800" cy="790575"/>
                            </a:xfrm>
                            <a:prstGeom prst="bentConnector3">
                              <a:avLst>
                                <a:gd name="adj1" fmla="val 325"/>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1" name="Elbow Connector 91"/>
                          <wps:cNvCnPr/>
                          <wps:spPr>
                            <a:xfrm rot="16200000" flipV="1">
                              <a:off x="-733425" y="2476500"/>
                              <a:ext cx="2901950" cy="490855"/>
                            </a:xfrm>
                            <a:prstGeom prst="bentConnector3">
                              <a:avLst>
                                <a:gd name="adj1" fmla="val -219"/>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2" name="Text Box 136"/>
                          <wps:cNvSpPr txBox="1"/>
                          <wps:spPr>
                            <a:xfrm>
                              <a:off x="2184878" y="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3648F" w:rsidRDefault="0043648F"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6" name="Straight Connector 66"/>
                        <wps:cNvCnPr/>
                        <wps:spPr>
                          <a:xfrm flipV="1">
                            <a:off x="4162425" y="219075"/>
                            <a:ext cx="0" cy="2476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Straight Connector 68"/>
                        <wps:cNvCnPr/>
                        <wps:spPr>
                          <a:xfrm flipH="1">
                            <a:off x="838200" y="219075"/>
                            <a:ext cx="332740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a:off x="838200" y="219075"/>
                            <a:ext cx="1587" cy="581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margin">
                  <wp14:pctHeight>0</wp14:pctHeight>
                </wp14:sizeRelV>
              </wp:anchor>
            </w:drawing>
          </mc:Choice>
          <mc:Fallback>
            <w:pict>
              <v:group w14:anchorId="45185E7E" id="Group 78" o:spid="_x0000_s1060" style="position:absolute;left:0;text-align:left;margin-left:3.75pt;margin-top:8.35pt;width:453.75pt;height:372.75pt;z-index:251656192;mso-height-relative:margin" coordsize="57626,47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">
                <v:group id="Group 64" o:spid="_x0000_s1061" style="position:absolute;width:57626;height:47339" coordsize="57626,4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type id="_x0000_t202" coordsize="21600,21600" o:spt="202" path="m,l,21600r21600,l21600,xe">
                    <v:stroke joinstyle="miter"/>
                    <v:path gradientshapeok="t" o:connecttype="rect"/>
                  </v:shapetype>
                  <v:shape id="Text Box 145" o:spid="_x0000_s1062" type="#_x0000_t202" style="position:absolute;top:1695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ieMMA&#10;AADbAAAADwAAAGRycy9kb3ducmV2LnhtbERPy2rCQBTdF/yH4RbcSJ2oqCV1EqTUB+40fdDdJXOb&#10;BDN3QmZM0r/vLIQuD+e9SQdTi45aV1lWMJtGIIhzqysuFLxnu6dnEM4ja6wtk4JfcpAmo4cNxtr2&#10;fKbu4gsRQtjFqKD0vomldHlJBt3UNsSB+7GtQR9gW0jdYh/CTS3nUbSSBisODSU29FpSfr3cjILv&#10;SfF1csP+o18sF83bocvWnzpTavw4bF9AeBr8v/juPmoF67A+fAk/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yieMMAAADbAAAADwAAAAAAAAAAAAAAAACYAgAAZHJzL2Rv&#10;d25yZXYueG1sUEsFBgAAAAAEAAQA9QAAAIgDAAAAAA==&#10;" fillcolor="white [3201]" stroked="f" strokeweight=".5pt">
                    <v:textbox>
                      <w:txbxContent>
                        <w:p w:rsidR="0043648F" w:rsidRDefault="0043648F" w:rsidP="00347D63">
                          <w:r>
                            <w:t>Uses</w:t>
                          </w:r>
                        </w:p>
                      </w:txbxContent>
                    </v:textbox>
                  </v:shape>
                  <v:shape id="Text Box 143" o:spid="_x0000_s1063" type="#_x0000_t202" style="position:absolute;left:8001;top:1676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H48UA&#10;AADbAAAADwAAAGRycy9kb3ducmV2LnhtbESPQWvCQBSE7wX/w/IKXkrdqLRK6ioiasVbk6r09si+&#10;JsHs25Bdk/Tfu4VCj8PMfMMsVr2pREuNKy0rGI8iEMSZ1SXnCj7T3fMchPPIGivLpOCHHKyWg4cF&#10;xtp2/EFt4nMRIOxiVFB4X8dSuqwgg25ka+LgfdvGoA+yyaVusAtwU8lJFL1KgyWHhQJr2hSUXZOb&#10;UfD1lF+Ort+fuunLtN6+t+nsrFOlho/9+g2Ep97/h//aB61gNob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AfjxQAAANsAAAAPAAAAAAAAAAAAAAAAAJgCAABkcnMv&#10;ZG93bnJldi54bWxQSwUGAAAAAAQABAD1AAAAigMAAAAA&#10;" fillcolor="white [3201]" stroked="f" strokeweight=".5pt">
                    <v:textbox>
                      <w:txbxContent>
                        <w:p w:rsidR="0043648F" w:rsidRDefault="0043648F" w:rsidP="00347D63">
                          <w:r>
                            <w:t>Uses</w:t>
                          </w:r>
                        </w:p>
                      </w:txbxContent>
                    </v:textbox>
                  </v:shape>
                  <v:shape id="Text Box 138" o:spid="_x0000_s1064" type="#_x0000_t202" style="position:absolute;left:46672;top:16383;width:1095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ZlMUA&#10;AADbAAAADwAAAGRycy9kb3ducmV2LnhtbESPQWvCQBSE70L/w/KEXkQ3VaoSXaWU1oo3jbZ4e2Sf&#10;SWj2bciuSfrv3YLgcZiZb5jlujOlaKh2hWUFL6MIBHFqdcGZgmPyOZyDcB5ZY2mZFPyRg/XqqbfE&#10;WNuW99QcfCYChF2MCnLvq1hKl+Zk0I1sRRy8i60N+iDrTOoa2wA3pRxH0VQaLDgs5FjRe07p7+Fq&#10;FJwH2c/OdZtTO3mdVB9fTTL71olSz/3ubQHCU+cf4Xt7qxXMxv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pmUxQAAANsAAAAPAAAAAAAAAAAAAAAAAJgCAABkcnMv&#10;ZG93bnJldi54bWxQSwUGAAAAAAQABAD1AAAAigMAAAAA&#10;" fillcolor="white [3201]" stroked="f" strokeweight=".5pt">
                    <v:textbox>
                      <w:txbxContent>
                        <w:p w:rsidR="0043648F" w:rsidRDefault="0043648F" w:rsidP="00347D63">
                          <w:r>
                            <w:t>Injects dependencies</w:t>
                          </w:r>
                        </w:p>
                      </w:txbxContent>
                    </v:textbox>
                  </v:shape>
                  <v:shape id="Text Box 135" o:spid="_x0000_s1065" type="#_x0000_t202" style="position:absolute;left:20574;top:16859;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8D8YA&#10;AADbAAAADwAAAGRycy9kb3ducmV2LnhtbESPT2vCQBTE7wW/w/IEL0U3bahK6ipS6h96q2kVb4/s&#10;axLMvg3ZNYnf3i0Uehxm5jfMYtWbSrTUuNKygqdJBII4s7rkXMFXuhnPQTiPrLGyTApu5GC1HDws&#10;MNG2409qDz4XAcIuQQWF93UipcsKMugmtiYO3o9tDPogm1zqBrsAN5V8jqKpNFhyWCiwpreCssvh&#10;ahScH/PTh+u33138EtfvuzadHXWq1GjYr19BeOr9f/ivvdcKZjH8fgk/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8D8YAAADbAAAADwAAAAAAAAAAAAAAAACYAgAAZHJz&#10;L2Rvd25yZXYueG1sUEsFBgAAAAAEAAQA9QAAAIsDAAAAAA==&#10;" fillcolor="white [3201]" stroked="f" strokeweight=".5pt">
                    <v:textbox>
                      <w:txbxContent>
                        <w:p w:rsidR="0043648F" w:rsidRDefault="0043648F" w:rsidP="00347D63">
                          <w:r>
                            <w:t>Uses</w:t>
                          </w:r>
                        </w:p>
                      </w:txbxContent>
                    </v:textbox>
                  </v:shape>
                  <v:group id="Group 74" o:spid="_x0000_s1066" style="position:absolute;left:857;top:3714;width:26765;height:10859" coordorigin="857,3714" coordsize="26765,10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oundrect id="Rounded Rectangle 93" o:spid="_x0000_s1067" style="position:absolute;left:857;top:3714;width:26765;height:108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wk8UA&#10;AADbAAAADwAAAGRycy9kb3ducmV2LnhtbESPS2vCQBSF9wX/w3AFd3WiBdHUUaQPUagLtQu7u2Ru&#10;M9HMnTQziem/7xQEl4fz+DjzZWdL0VLtC8cKRsMEBHHmdMG5gs/j++MUhA/IGkvHpOCXPCwXvYc5&#10;ptpdeU/tIeQijrBPUYEJoUql9Jkhi37oKuLofbvaYoiyzqWu8RrHbSnHSTKRFguOBIMVvRjKLofG&#10;RsjpQzdfVfvzthmf5alZH7c786rUoN+tnkEE6sI9fGtvtILZE/x/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HCTxQAAANsAAAAPAAAAAAAAAAAAAAAAAJgCAABkcnMv&#10;ZG93bnJldi54bWxQSwUGAAAAAAQABAD1AAAAigMAAAAA&#10;" fillcolor="white [3201]" strokecolor="#70ad47 [3209]" strokeweight="1pt">
                      <v:stroke joinstyle="miter"/>
                      <v:textbox>
                        <w:txbxContent>
                          <w:p w:rsidR="0043648F" w:rsidRDefault="0043648F" w:rsidP="00347D63">
                            <w:pPr>
                              <w:jc w:val="center"/>
                            </w:pPr>
                            <w:r>
                              <w:t>Core</w:t>
                            </w:r>
                          </w:p>
                        </w:txbxContent>
                      </v:textbox>
                    </v:roundrect>
                    <v:roundrect id="Rounded Rectangle 94" o:spid="_x0000_s1068" style="position:absolute;left:3333;top:8001;width:9240;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WhZsMA&#10;AADbAAAADwAAAGRycy9kb3ducmV2LnhtbESPQWsCMRSE7wX/Q3iCN82qbbFbo9iKIPTU1Yu3183r&#10;ZtvNy5Kkmv77RhB6HGbmG2a5TrYTZ/KhdaxgOilAENdOt9woOB524wWIEJE1do5JwS8FWK8Gd0ss&#10;tbvwO52r2IgM4VCiAhNjX0oZakMWw8T1xNn7dN5izNI3Unu8ZLjt5KwoHqXFlvOCwZ5eDdXf1Y9V&#10;YPU8bb9wc6Ldono5PaS3rTcfSo2GafMMIlKK/+Fbe68VPN3D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WhZsMAAADbAAAADwAAAAAAAAAAAAAAAACYAgAAZHJzL2Rv&#10;d25yZXYueG1sUEsFBgAAAAAEAAQA9QAAAIgDAAAAAA==&#10;" fillcolor="#5b9bd5 [3204]" strokecolor="#1f4d78 [1604]" strokeweight="1pt">
                      <v:stroke joinstyle="miter"/>
                      <v:textbox>
                        <w:txbxContent>
                          <w:p w:rsidR="0043648F" w:rsidRDefault="0043648F" w:rsidP="00347D63">
                            <w:pPr>
                              <w:jc w:val="center"/>
                            </w:pPr>
                            <w:r>
                              <w:t>Domain</w:t>
                            </w:r>
                          </w:p>
                        </w:txbxContent>
                      </v:textbox>
                    </v:roundrect>
                    <v:roundrect id="Rounded Rectangle 95" o:spid="_x0000_s1069" style="position:absolute;left:16478;top:8001;width:9239;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E/cMA&#10;AADbAAAADwAAAGRycy9kb3ducmV2LnhtbESPT2sCMRTE7wW/Q3hCbzVbi8Vu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kE/cMAAADbAAAADwAAAAAAAAAAAAAAAACYAgAAZHJzL2Rv&#10;d25yZXYueG1sUEsFBgAAAAAEAAQA9QAAAIgDAAAAAA==&#10;" fillcolor="#5b9bd5 [3204]" strokecolor="#1f4d78 [1604]" strokeweight="1pt">
                      <v:stroke joinstyle="miter"/>
                      <v:textbox>
                        <w:txbxContent>
                          <w:p w:rsidR="0043648F" w:rsidRDefault="0043648F" w:rsidP="00347D63">
                            <w:pPr>
                              <w:jc w:val="center"/>
                            </w:pPr>
                            <w:r>
                              <w:t>Interface</w:t>
                            </w:r>
                          </w:p>
                        </w:txbxContent>
                      </v:textbox>
                    </v:roundrect>
                  </v:group>
                  <v:roundrect id="Rounded Rectangle 75" o:spid="_x0000_s1070" style="position:absolute;left:37338;top:4667;width:19050;height:8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iB8MA&#10;AADbAAAADwAAAGRycy9kb3ducmV2LnhtbESPT2sCMRTE7wW/Q3hCbzVbi61s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iB8MAAADbAAAADwAAAAAAAAAAAAAAAACYAgAAZHJzL2Rv&#10;d25yZXYueG1sUEsFBgAAAAAEAAQA9QAAAIgDAAAAAA==&#10;" fillcolor="#5b9bd5 [3204]" strokecolor="#1f4d78 [1604]" strokeweight="1pt">
                    <v:stroke joinstyle="miter"/>
                    <v:textbox>
                      <w:txbxContent>
                        <w:p w:rsidR="0043648F" w:rsidRDefault="0043648F" w:rsidP="00347D63">
                          <w:pPr>
                            <w:jc w:val="center"/>
                          </w:pPr>
                          <w:r>
                            <w:t>Service</w:t>
                          </w:r>
                        </w:p>
                      </w:txbxContent>
                    </v:textbox>
                  </v:roundrect>
                  <v:roundrect id="Rounded Rectangle 76" o:spid="_x0000_s1071" style="position:absolute;left:7334;top:23907;width:49625;height:23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18cUA&#10;AADbAAAADwAAAGRycy9kb3ducmV2LnhtbESPS2vCQBSF94X+h+EK3dWJLlSio4h9YKEuqi50d8lc&#10;M9HMnTQzifHfdwShy8N5fJzZorOlaKn2hWMFg34CgjhzuuBcwX738ToB4QOyxtIxKbiRh8X8+WmG&#10;qXZX/qF2G3IRR9inqMCEUKVS+syQRd93FXH0Tq62GKKsc6lrvMZxW8phkoykxYIjwWBFK0PZZdvY&#10;CDl86+ZYtb/v6+FZHprP3dfGvCn10uuWUxCBuvAffrTXWsF4BPcv8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zXxxQAAANsAAAAPAAAAAAAAAAAAAAAAAJgCAABkcnMv&#10;ZG93bnJldi54bWxQSwUGAAAAAAQABAD1AAAAigMAAAAA&#10;" fillcolor="white [3201]" strokecolor="#70ad47 [3209]" strokeweight="1pt">
                    <v:stroke joinstyle="miter"/>
                    <v:textbox>
                      <w:txbxContent>
                        <w:p w:rsidR="0043648F" w:rsidRDefault="0043648F" w:rsidP="00347D63">
                          <w:pPr>
                            <w:jc w:val="center"/>
                          </w:pPr>
                          <w:r>
                            <w:t>Web</w:t>
                          </w:r>
                        </w:p>
                      </w:txbxContent>
                    </v:textbox>
                  </v:roundrect>
                  <v:shape id="Straight Arrow Connector 77" o:spid="_x0000_s1072" type="#_x0000_t32" style="position:absolute;left:25717;top:9144;width:116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SQ8QAAADbAAAADwAAAGRycy9kb3ducmV2LnhtbESPzWrDMBCE74G8g9hAL6GW20MSXMuh&#10;CRQKPYQ4gdLbYm0tE2tlLNU/b18VCjkOM/MNk+8n24qBet84VvCUpCCIK6cbrhVcL2+POxA+IGts&#10;HZOCmTzsi+Uix0y7kc80lKEWEcI+QwUmhC6T0leGLPrEdcTR+3a9xRBlX0vd4xjhtpXPabqRFhuO&#10;CwY7OhqqbuWPVXBwNVcfFs3X6djdmNbl+HmYlXpYTa8vIAJN4R7+b79rBdst/H2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VJDxAAAANsAAAAPAAAAAAAAAAAA&#10;AAAAAKECAABkcnMvZG93bnJldi54bWxQSwUGAAAAAAQABAD5AAAAkgMAAAAA&#10;" strokecolor="#5b9bd5 [3204]" strokeweight=".5pt">
                    <v:stroke endarrow="open" joinstyle="miter"/>
                  </v:shape>
                  <v:shape id="Text Box 128" o:spid="_x0000_s1073" type="#_x0000_t202" style="position:absolute;left:27908;top:6286;width:943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L5cYA&#10;AADbAAAADwAAAGRycy9kb3ducmV2LnhtbESPQWvCQBSE70L/w/IKXkQ3Vao2uopIa8WbRlt6e2Sf&#10;SWj2bchuk/jvu4WCx2FmvmGW686UoqHaFZYVPI0iEMSp1QVnCs7J23AOwnlkjaVlUnAjB+vVQ2+J&#10;sbYtH6k5+UwECLsYFeTeV7GULs3JoBvZijh4V1sb9EHWmdQ1tgFuSjmOoqk0WHBYyLGibU7p9+nH&#10;KPgaZJ8H1+0u7eR5Ur2+N8nsQydK9R+7zQKEp87fw//tvVYwe4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YL5cYAAADbAAAADwAAAAAAAAAAAAAAAACYAgAAZHJz&#10;L2Rvd25yZXYueG1sUEsFBgAAAAAEAAQA9QAAAIsDAAAAAA==&#10;" fillcolor="white [3201]" stroked="f" strokeweight=".5pt">
                    <v:textbox>
                      <w:txbxContent>
                        <w:p w:rsidR="0043648F" w:rsidRDefault="0043648F" w:rsidP="00347D63">
                          <w:r>
                            <w:t>Implement</w:t>
                          </w:r>
                        </w:p>
                      </w:txbxContent>
                    </v:textbox>
                  </v:shape>
                  <v:roundrect id="Rounded Rectangle 80" o:spid="_x0000_s1074" style="position:absolute;left:9620;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xuMAA&#10;AADbAAAADwAAAGRycy9kb3ducmV2LnhtbERPTWsCMRC9F/wPYYTeatYWy7IaRStCwVPXXrxNN+Nm&#10;dTNZklTjvzeHQo+P971YJduLK/nQOVYwnRQgiBunO24VfB92LyWIEJE19o5JwZ0CrJajpwVW2t34&#10;i651bEUO4VChAhPjUEkZGkMWw8QNxJk7OW8xZuhbqT3ecrjt5WtRvEuLHecGgwN9GGou9a9VYPVb&#10;2p5xfaRdWW+Os7TfevOj1PM4recgIqX4L/5zf2oFZV6fv+Qf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cxuMAAAADbAAAADwAAAAAAAAAAAAAAAACYAgAAZHJzL2Rvd25y&#10;ZXYueG1sUEsFBgAAAAAEAAQA9QAAAIUDAAAAAA==&#10;" fillcolor="#5b9bd5 [3204]" strokecolor="#1f4d78 [1604]" strokeweight="1pt">
                    <v:stroke joinstyle="miter"/>
                    <v:textbox>
                      <w:txbxContent>
                        <w:p w:rsidR="0043648F" w:rsidRDefault="0043648F" w:rsidP="00347D63">
                          <w:pPr>
                            <w:jc w:val="center"/>
                          </w:pPr>
                          <w:r>
                            <w:t>View</w:t>
                          </w:r>
                        </w:p>
                      </w:txbxContent>
                    </v:textbox>
                  </v:roundrect>
                  <v:roundrect id="Rounded Rectangle 81" o:spid="_x0000_s1075" style="position:absolute;left:16478;top:30099;width:1143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uUI8MA&#10;AADbAAAADwAAAGRycy9kb3ducmV2LnhtbESPQWsCMRSE7wX/Q3hCbzVrS8uyGsVWhIIn1168vW6e&#10;m9XNy5Kkmv57UxB6HGbmG2a+TLYXF/Khc6xgOilAEDdOd9wq+NpvnkoQISJr7B2Tgl8KsFyMHuZY&#10;aXflHV3q2IoM4VChAhPjUEkZGkMWw8QNxNk7Om8xZulbqT1eM9z28rko3qTFjvOCwYE+DDXn+scq&#10;sPolrU+4OtCmrN8Pr2m79uZbqcdxWs1ARErxP3xvf2oF5RT+vu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uUI8MAAADbAAAADwAAAAAAAAAAAAAAAACYAgAAZHJzL2Rv&#10;d25yZXYueG1sUEsFBgAAAAAEAAQA9QAAAIgDAAAAAA==&#10;" fillcolor="#5b9bd5 [3204]" strokecolor="#1f4d78 [1604]" strokeweight="1pt">
                    <v:stroke joinstyle="miter"/>
                    <v:textbox>
                      <w:txbxContent>
                        <w:p w:rsidR="0043648F" w:rsidRDefault="0043648F" w:rsidP="00347D63">
                          <w:pPr>
                            <w:jc w:val="center"/>
                          </w:pPr>
                          <w:r>
                            <w:t>Controller</w:t>
                          </w:r>
                        </w:p>
                      </w:txbxContent>
                    </v:textbox>
                  </v:roundrect>
                  <v:roundrect id="Rounded Rectangle 82" o:spid="_x0000_s1076" style="position:absolute;left:26955;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kKVMMA&#10;AADbAAAADwAAAGRycy9kb3ducmV2LnhtbESPQWsCMRSE74X+h/AK3mq2imVZjWIrgtCTay/eXjfP&#10;zbablyVJNf77RhB6HGbmG2axSrYXZ/Khc6zgZVyAIG6c7rhV8HnYPpcgQkTW2DsmBVcKsFo+Piyw&#10;0u7CezrXsRUZwqFCBSbGoZIyNIYshrEbiLN3ct5izNK3Unu8ZLjt5aQoXqXFjvOCwYHeDTU/9a9V&#10;YPU0bb5xfaRtWb8dZ+lj482XUqOntJ6DiJTif/je3mkF5QRuX/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kKVMMAAADbAAAADwAAAAAAAAAAAAAAAACYAgAAZHJzL2Rv&#10;d25yZXYueG1sUEsFBgAAAAAEAAQA9QAAAIgDAAAAAA==&#10;" fillcolor="#5b9bd5 [3204]" strokecolor="#1f4d78 [1604]" strokeweight="1pt">
                    <v:stroke joinstyle="miter"/>
                    <v:textbox>
                      <w:txbxContent>
                        <w:p w:rsidR="0043648F" w:rsidRDefault="0043648F" w:rsidP="00347D63">
                          <w:pPr>
                            <w:jc w:val="center"/>
                          </w:pPr>
                          <w:r>
                            <w:t>Model</w:t>
                          </w:r>
                        </w:p>
                      </w:txbxContent>
                    </v:textbox>
                  </v:roundrect>
                  <v:roundrect id="Rounded Rectangle 83" o:spid="_x0000_s1077" style="position:absolute;left:40195;top:30099;width:1324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Wvz8MA&#10;AADbAAAADwAAAGRycy9kb3ducmV2LnhtbESPQWsCMRSE74X+h/AK3mq2FcuyGsVWBKEn1168vW6e&#10;m203L0sSNf77RhB6HGbmG2a+TLYXZ/Khc6zgZVyAIG6c7rhV8LXfPJcgQkTW2DsmBVcKsFw8Psyx&#10;0u7COzrXsRUZwqFCBSbGoZIyNIYshrEbiLN3dN5izNK3Unu8ZLjt5WtRvEmLHecFgwN9GGp+65NV&#10;YPUkrX9wdaBNWb8fpulz7c23UqOntJqBiJTif/je3moF5QRuX/IP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Wvz8MAAADbAAAADwAAAAAAAAAAAAAAAACYAgAAZHJzL2Rv&#10;d25yZXYueG1sUEsFBgAAAAAEAAQA9QAAAIgDAAAAAA==&#10;" fillcolor="#5b9bd5 [3204]" strokecolor="#1f4d78 [1604]" strokeweight="1pt">
                    <v:stroke joinstyle="miter"/>
                    <v:textbox>
                      <w:txbxContent>
                        <w:p w:rsidR="0043648F" w:rsidRDefault="0043648F" w:rsidP="00347D63">
                          <w:pPr>
                            <w:jc w:val="center"/>
                          </w:pPr>
                          <w:r>
                            <w:t>UnityContainer</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4" o:spid="_x0000_s1078" type="#_x0000_t34" style="position:absolute;left:12478;top:21430;width:17408;height: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XqMUAAADbAAAADwAAAGRycy9kb3ducmV2LnhtbESPT2sCMRTE7wW/Q3hCbzWr1D9sjaJi&#10;RXuqWgq9PTbP3cXNS7qJ7vrtjVDocZiZ3zDTeWsqcaXal5YV9HsJCOLM6pJzBV/H95cJCB+QNVaW&#10;ScGNPMxnnacppto2vKfrIeQiQtinqKAIwaVS+qwgg75nHXH0TrY2GKKsc6lrbCLcVHKQJCNpsOS4&#10;UKCjVUHZ+XAxCpb4PT5+tuuP0Gzc7249/BnkQ6fUc7ddvIEI1Ib/8F97qxVMXuHxJf4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9XqMUAAADbAAAADwAAAAAAAAAA&#10;AAAAAAChAgAAZHJzL2Rvd25yZXYueG1sUEsFBgAAAAAEAAQA+QAAAJMDAAAAAA==&#10;" strokecolor="#5b9bd5 [3204]" strokeweight=".5pt">
                    <v:stroke endarrow="open"/>
                  </v:shape>
                  <v:shape id="Elbow Connector 85" o:spid="_x0000_s1079" type="#_x0000_t34" style="position:absolute;left:25146;top:13525;width:16526;height:1652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e0sUAAADbAAAADwAAAGRycy9kb3ducmV2LnhtbESP3WrCQBSE7wu+w3KE3tWNhVpN3QQR&#10;BG0Rf9oHOM0es8Hs2TS7auzTd4WCl8PMfMNM887W4kytrxwrGA4SEMSF0xWXCr4+F09jED4ga6wd&#10;k4Ireciz3sMUU+0uvKPzPpQiQtinqMCE0KRS+sKQRT9wDXH0Dq61GKJsS6lbvES4reVzkoykxYrj&#10;gsGG5oaK4/5kFdQJT3B0/Ria93LzM9n+fq9X9lWpx343ewMRqAv38H97qRWMX+D2Jf4Am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Ze0sUAAADbAAAADwAAAAAAAAAA&#10;AAAAAAChAgAAZHJzL2Rvd25yZXYueG1sUEsFBgAAAAAEAAQA+QAAAJMDAAAAAA==&#10;" strokecolor="#5b9bd5 [3204]" strokeweight=".5pt">
                    <v:stroke endarrow="open"/>
                  </v:shape>
                  <v:line id="Straight Connector 86" o:spid="_x0000_s1080" style="position:absolute;flip:y;visibility:visible;mso-wrap-style:square" from="47053,13620" to="47053,30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0WsYAAADbAAAADwAAAGRycy9kb3ducmV2LnhtbESPzWrDMBCE74G+g9hAb7GcQozjRAml&#10;NBAoLeTHh9w21tZ2a62Mpdru21eFQI7DzHzDrLejaURPnastK5hHMQjiwuqaSwXn026WgnAeWWNj&#10;mRT8koPt5mGyxkzbgQ/UH30pAoRdhgoq79tMSldUZNBFtiUO3qftDPogu1LqDocAN418iuNEGqw5&#10;LFTY0ktFxffxxyjY6fcrp0v3ccltnbztv9r8dbFQ6nE6Pq9AeBr9PXxr77WCNIH/L+EH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tFrGAAAA2wAAAA8AAAAAAAAA&#10;AAAAAAAAoQIAAGRycy9kb3ducmV2LnhtbFBLBQYAAAAABAAEAPkAAACUAwAAAAA=&#10;" strokecolor="#5b9bd5 [3204]" strokeweight=".5pt">
                    <v:stroke joinstyle="miter"/>
                  </v:line>
                  <v:shape id="Straight Arrow Connector 87" o:spid="_x0000_s1081" type="#_x0000_t32" style="position:absolute;left:17716;top:34956;width:3464;height:4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QiZMIAAADbAAAADwAAAGRycy9kb3ducmV2LnhtbESPQYvCMBSE74L/ITxhL6KpHlSqUVRY&#10;EPawWAXx9mieTbF5KU3W1n+/EQSPw8x8w6w2na3EgxpfOlYwGScgiHOnSy4UnE/fowUIH5A1Vo5J&#10;wZM8bNb93gpT7Vo+0iMLhYgQ9ikqMCHUqZQ+N2TRj11NHL2bayyGKJtC6gbbCLeVnCbJTFosOS4Y&#10;rGlvKL9nf1bBzhWc/1g01999fWcaZu1l91Tqa9BtlyACdeETfrcPWsFiDq8v8Q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QiZMIAAADbAAAADwAAAAAAAAAAAAAA&#10;AAChAgAAZHJzL2Rvd25yZXYueG1sUEsFBgAAAAAEAAQA+QAAAJADAAAAAA==&#10;" strokecolor="#5b9bd5 [3204]" strokeweight=".5pt">
                    <v:stroke endarrow="open" joinstyle="miter"/>
                  </v:shape>
                  <v:shape id="Straight Arrow Connector 88" o:spid="_x0000_s1082" type="#_x0000_t32" style="position:absolute;left:21145;top:41719;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DZ1cIAAADbAAAADwAAAGRycy9kb3ducmV2LnhtbERPz2vCMBS+D/Y/hDfwNtN5GKUaRQoD&#10;QRjadez6bN6auualNLGt/euXw2DHj+/3ZjfZVgzU+8axgpdlAoK4crrhWkH58facgvABWWPrmBTc&#10;ycNu+/iwwUy7kc80FKEWMYR9hgpMCF0mpa8MWfRL1xFH7tv1FkOEfS11j2MMt61cJcmrtNhwbDDY&#10;UW6o+iluVsExL+fSlKfPIrlervl9ptPX/l2pxdO0X4MINIV/8Z/7oBWkcWz8En+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DZ1cIAAADbAAAADwAAAAAAAAAAAAAA&#10;AAChAgAAZHJzL2Rvd25yZXYueG1sUEsFBgAAAAAEAAQA+QAAAJADAAAAAA==&#10;" strokecolor="#5b9bd5 [3204]" strokeweight=".5pt">
                    <v:stroke endarrow="open" joinstyle="miter"/>
                  </v:shape>
                  <v:shape id="Straight Arrow Connector 89" o:spid="_x0000_s1083" type="#_x0000_t32" style="position:absolute;left:24669;top:34956;width:5144;height:4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x8TsQAAADbAAAADwAAAGRycy9kb3ducmV2LnhtbESPQWvCQBSE74L/YXlCb7qph6Kpq0ig&#10;UBCKxkivz+wzG5t9G7Jbjf56t1DwOMzMN8xi1dtGXKjztWMFr5MEBHHpdM2VgmL/MZ6B8AFZY+OY&#10;FNzIw2o5HCww1e7KO7rkoRIRwj5FBSaENpXSl4Ys+olriaN3cp3FEGVXSd3hNcJtI6dJ8iYt1hwX&#10;DLaUGSp/8l+rYJMV98IU20OenI/n7Han7ff6S6mXUb9+BxGoD8/wf/tTK5jN4e9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DHxOxAAAANsAAAAPAAAAAAAAAAAA&#10;AAAAAKECAABkcnMvZG93bnJldi54bWxQSwUGAAAAAAQABAD5AAAAkgMAAAAA&#10;" strokecolor="#5b9bd5 [3204]" strokeweight=".5pt">
                    <v:stroke endarrow="open" joinstyle="miter"/>
                  </v:shape>
                  <v:shape id="Elbow Connector 90" o:spid="_x0000_s1084" type="#_x0000_t34" style="position:absolute;left:2571;top:18573;width:19558;height:790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FvsEAAADbAAAADwAAAGRycy9kb3ducmV2LnhtbERPTWsCMRC9F/ofwhR6q1mlFLsaxRaE&#10;9iKtVbwOybhZ3EyWneiu/vrmUOjx8b7nyyE06kKd1JENjEcFKGIbXc2Vgd3P+mkKShKywyYyGbiS&#10;wHJxfzfH0sWev+myTZXKISwlGvAptaXWYj0FlFFsiTN3jF3AlGFXaddhn8NDoydF8aID1pwbPLb0&#10;7smetudgYLWRYfLlq7fP/njb2MNexD5PjXl8GFYzUImG9C/+c384A695ff6Sf4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pgW+wQAAANsAAAAPAAAAAAAAAAAAAAAA&#10;AKECAABkcnMvZG93bnJldi54bWxQSwUGAAAAAAQABAD5AAAAjwMAAAAA&#10;" adj="70" strokecolor="#5b9bd5 [3204]" strokeweight=".5pt">
                    <v:stroke endarrow="open"/>
                  </v:shape>
                  <v:shape id="Elbow Connector 91" o:spid="_x0000_s1085" type="#_x0000_t34" style="position:absolute;left:-7335;top:24765;width:29020;height:4908;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N09MEAAADbAAAADwAAAGRycy9kb3ducmV2LnhtbESPT4vCMBTE7wt+h/CEva1p9yBajVLF&#10;Ra/+Qa+P5tkUm5fSpNr99kYQPA4z8xtmvuxtLe7U+sqxgnSUgCAunK64VHA6/v1MQPiArLF2TAr+&#10;ycNyMfiaY6bdg/d0P4RSRAj7DBWYEJpMSl8YsuhHriGO3tW1FkOUbSl1i48It7X8TZKxtFhxXDDY&#10;0NpQcTt0VkFeNV3arfLrVp6PJp2EzXR9uSn1PezzGYhAffiE3+2dVjBN4fUl/g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Y3T0wQAAANsAAAAPAAAAAAAAAAAAAAAA&#10;AKECAABkcnMvZG93bnJldi54bWxQSwUGAAAAAAQABAD5AAAAjwMAAAAA&#10;" adj="-47" strokecolor="#5b9bd5 [3204]" strokeweight=".5pt">
                    <v:stroke endarrow="open"/>
                  </v:shape>
                  <v:shape id="Text Box 136" o:spid="_x0000_s1086" type="#_x0000_t202" style="position:absolute;left:21848;width:704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bsYA&#10;AADbAAAADwAAAGRycy9kb3ducmV2LnhtbESPQWvCQBSE7wX/w/KEXkQ3Kq02dRWRVqU3jbb09si+&#10;JsHs25DdJvHfuwWhx2FmvmEWq86UoqHaFZYVjEcRCOLU6oIzBafkfTgH4TyyxtIyKbiSg9Wy97DA&#10;WNuWD9QcfSYChF2MCnLvq1hKl+Zk0I1sRRy8H1sb9EHWmdQ1tgFuSjmJomdpsOCwkGNFm5zSy/HX&#10;KPgeZF8frtue2+nTtHrbNcnsUydKPfa79SsIT53/D9/be63gZ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5/bsYAAADbAAAADwAAAAAAAAAAAAAAAACYAgAAZHJz&#10;L2Rvd25yZXYueG1sUEsFBgAAAAAEAAQA9QAAAIsDAAAAAA==&#10;" fillcolor="white [3201]" stroked="f" strokeweight=".5pt">
                    <v:textbox>
                      <w:txbxContent>
                        <w:p w:rsidR="0043648F" w:rsidRDefault="0043648F" w:rsidP="00347D63">
                          <w:r>
                            <w:t>Uses</w:t>
                          </w:r>
                        </w:p>
                      </w:txbxContent>
                    </v:textbox>
                  </v:shape>
                </v:group>
                <v:line id="Straight Connector 66" o:spid="_x0000_s1087" style="position:absolute;flip:y;visibility:visible;mso-wrap-style:square" from="41624,2190" to="41624,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oMMAAADbAAAADwAAAGRycy9kb3ducmV2LnhtbESPT4vCMBTE74LfITxhb5q6YNFqFJEV&#10;hGUF/x28PZtnW21eSpPV+u2NIHgcZuY3zGTWmFLcqHaFZQX9XgSCOLW64EzBfrfsDkE4j6yxtEwK&#10;HuRgNm23Jphoe+cN3bY+EwHCLkEFufdVIqVLczLoerYiDt7Z1gZ9kHUmdY33ADel/I6iWBosOCzk&#10;WNEip/S6/TcKlvrvxMORWx8Ptoh/V5fq8DMYKPXVaeZjEJ4a/wm/2yutII7h9SX8AD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sUqDDAAAA2wAAAA8AAAAAAAAAAAAA&#10;AAAAoQIAAGRycy9kb3ducmV2LnhtbFBLBQYAAAAABAAEAPkAAACRAwAAAAA=&#10;" strokecolor="#5b9bd5 [3204]" strokeweight=".5pt">
                  <v:stroke joinstyle="miter"/>
                </v:line>
                <v:line id="Straight Connector 68" o:spid="_x0000_s1088" style="position:absolute;flip:x;visibility:visible;mso-wrap-style:square" from="8382,2190" to="41656,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9jScAAAADbAAAADwAAAGRycy9kb3ducmV2LnhtbERPy4rCMBTdC/5DuII7TRUs2jGKiIIg&#10;Cr4Ws7vT3GmrzU1pota/NwvB5eG8p/PGlOJBtSssKxj0IxDEqdUFZwrOp3VvDMJ5ZI2lZVLwIgfz&#10;Wbs1xUTbJx/ocfSZCCHsElSQe18lUro0J4OubyviwP3b2qAPsM6krvEZwk0ph1EUS4MFh4YcK1rm&#10;lN6Od6NgrXd/PJ64/e/FFvF2c60uq9FIqW6nWfyA8NT4r/jj3mgFcRgbvoQfIG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Y0nAAAAA2wAAAA8AAAAAAAAAAAAAAAAA&#10;oQIAAGRycy9kb3ducmV2LnhtbFBLBQYAAAAABAAEAPkAAACOAwAAAAA=&#10;" strokecolor="#5b9bd5 [3204]" strokeweight=".5pt">
                  <v:stroke joinstyle="miter"/>
                </v:line>
                <v:shape id="Straight Arrow Connector 69" o:spid="_x0000_s1089" type="#_x0000_t32" style="position:absolute;left:8382;top:2190;width:15;height:5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atMQAAADbAAAADwAAAGRycy9kb3ducmV2LnhtbESPQWvCQBSE74X+h+UVvNWNPYhNXUUC&#10;glAomkZ6fWaf2Wj2bchuNfrrXUHwOMzMN8x03ttGnKjztWMFo2ECgrh0uuZKQfG7fJ+A8AFZY+OY&#10;FFzIw3z2+jLFVLszb+iUh0pECPsUFZgQ2lRKXxqy6IeuJY7e3nUWQ5RdJXWH5wi3jfxIkrG0WHNc&#10;MNhSZqg85v9WwXdWXAtTrLd5ctgdssuV1n+LH6UGb/3iC0SgPjzDj/ZKKxh/wv1L/AF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Jq0xAAAANsAAAAPAAAAAAAAAAAA&#10;AAAAAKECAABkcnMvZG93bnJldi54bWxQSwUGAAAAAAQABAD5AAAAkgMAAAAA&#10;" strokecolor="#5b9bd5 [3204]" strokeweight=".5pt">
                  <v:stroke endarrow="open" joinstyle="miter"/>
                </v:shape>
              </v:group>
            </w:pict>
          </mc:Fallback>
        </mc:AlternateContent>
      </w:r>
      <w:r>
        <w:t>Kiến trúc Website</w:t>
      </w:r>
      <w:bookmarkEnd w:id="53"/>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Project Core</w:t>
      </w:r>
      <w:r>
        <w:t>: Chứa Domain và các Interface. Domain làm nhiệm vụ đại diện cho một đối tượng trong chương trình. Interface là các giao diện cung cấp các hàm giúp cho Controller làm việc, chủ yếu là lấy dữ liệu từ database.</w:t>
      </w:r>
    </w:p>
    <w:p w:rsidR="00347D63" w:rsidRDefault="00347D63" w:rsidP="00347D63">
      <w:r>
        <w:rPr>
          <w:b/>
        </w:rPr>
        <w:t>Project Server</w:t>
      </w:r>
      <w:r>
        <w:t>: các lớp trong này hiện thực các Interface trong project Core. Các lớp này sẽ giao tiếp giữa Controller và Database.</w:t>
      </w:r>
    </w:p>
    <w:p w:rsidR="00347D63" w:rsidRPr="00347D63" w:rsidRDefault="00347D63" w:rsidP="00347D63">
      <w:r>
        <w:rPr>
          <w:b/>
        </w:rPr>
        <w:t>Project Web</w:t>
      </w:r>
      <w:r>
        <w:t>: thiết kế theo mô hình MVC. Ngoài ra còn sử dụng UnityContainer để tiêm sự phụ thuộc (Inject Dependencies) cho các Interface trong project Core quan hệ với các class trong project Server. Các class trong project Web có thể sử dụng Domain để chứa đối tượng.</w:t>
      </w:r>
    </w:p>
    <w:p w:rsidR="009479E5" w:rsidRPr="00164FBD" w:rsidRDefault="009479E5" w:rsidP="000D1649">
      <w:pPr>
        <w:pStyle w:val="Heading2"/>
        <w:spacing w:before="200" w:line="276" w:lineRule="auto"/>
        <w:jc w:val="both"/>
        <w:rPr>
          <w:rFonts w:cs="Times New Roman"/>
        </w:rPr>
      </w:pPr>
      <w:bookmarkStart w:id="54" w:name="_Toc344229889"/>
      <w:r>
        <w:rPr>
          <w:rFonts w:cs="Times New Roman"/>
        </w:rPr>
        <w:lastRenderedPageBreak/>
        <w:t>Tổng quan ASP.NET MVC4</w:t>
      </w:r>
      <w:bookmarkEnd w:id="54"/>
    </w:p>
    <w:p w:rsidR="009479E5" w:rsidRDefault="009479E5" w:rsidP="000D1649">
      <w:pPr>
        <w:pStyle w:val="Heading3"/>
        <w:spacing w:before="200" w:line="276" w:lineRule="auto"/>
        <w:ind w:hanging="360"/>
        <w:jc w:val="both"/>
      </w:pPr>
      <w:bookmarkStart w:id="55" w:name="_Toc327649343"/>
      <w:bookmarkStart w:id="56" w:name="_Toc344229890"/>
      <w:r w:rsidRPr="002637A8">
        <w:t>Khái niệm</w:t>
      </w:r>
      <w:bookmarkEnd w:id="55"/>
      <w:bookmarkEnd w:id="56"/>
    </w:p>
    <w:p w:rsidR="009479E5" w:rsidRDefault="009479E5" w:rsidP="002A70D8">
      <w:pPr>
        <w:pStyle w:val="ListParagraph"/>
        <w:numPr>
          <w:ilvl w:val="0"/>
          <w:numId w:val="27"/>
        </w:numPr>
        <w:spacing w:before="120" w:after="200" w:line="276" w:lineRule="auto"/>
        <w:jc w:val="both"/>
      </w:pPr>
      <w:r w:rsidRPr="003235FF">
        <w:t>Mẫu kiến trúc Model – View – Controller được sử dụng nhằm chi</w:t>
      </w:r>
      <w:r>
        <w:t>a</w:t>
      </w:r>
      <w:r w:rsidRPr="003235FF">
        <w:t xml:space="preserve"> ứng dụng thành ba thành phần chính: model, view và controller. Nền tảng ASP.NET MVC giúp cho chúng ta có thể tạo được các ứng dụng web áp dụng mô hình MVC thay vì tạo ứng dụng theo m</w:t>
      </w:r>
      <w:r>
        <w:t>ẫu ASP.NET Web For</w:t>
      </w:r>
      <w:r w:rsidRPr="003235FF">
        <w:t>m</w:t>
      </w:r>
      <w:r>
        <w:t>s</w:t>
      </w:r>
      <w:r w:rsidRPr="003235FF">
        <w:t>. Nền tảng ASP.NET MVC có đặc điểm nổi bật là nhẹ (ligh</w:t>
      </w:r>
      <w:r>
        <w:t>t</w:t>
      </w:r>
      <w:r w:rsidRPr="003235FF">
        <w:t>weig</w:t>
      </w:r>
      <w:r>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9479E5" w:rsidRDefault="009479E5" w:rsidP="009479E5">
      <w:pPr>
        <w:pStyle w:val="ListParagraph"/>
        <w:spacing w:after="200" w:line="276" w:lineRule="auto"/>
        <w:jc w:val="center"/>
      </w:pPr>
      <w:r>
        <w:rPr>
          <w:noProof/>
        </w:rPr>
        <w:drawing>
          <wp:inline distT="0" distB="0" distL="0" distR="0" wp14:anchorId="0B459217" wp14:editId="07022F16">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9479E5" w:rsidRPr="00164FBD" w:rsidRDefault="009479E5" w:rsidP="009479E5">
      <w:pPr>
        <w:pStyle w:val="ListParagraph"/>
        <w:numPr>
          <w:ilvl w:val="0"/>
          <w:numId w:val="27"/>
        </w:numPr>
        <w:spacing w:after="200" w:line="276" w:lineRule="auto"/>
        <w:jc w:val="both"/>
      </w:pPr>
      <w:r w:rsidRPr="00164FBD">
        <w:t>Vài nét về mô hình MVC:</w:t>
      </w:r>
    </w:p>
    <w:p w:rsidR="009479E5" w:rsidRDefault="009479E5" w:rsidP="009479E5">
      <w:pPr>
        <w:pStyle w:val="ListParagraph"/>
        <w:numPr>
          <w:ilvl w:val="1"/>
          <w:numId w:val="27"/>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9479E5" w:rsidRPr="00164FBD" w:rsidRDefault="009479E5" w:rsidP="002A70D8">
      <w:pPr>
        <w:pStyle w:val="ListParagraph"/>
        <w:spacing w:line="276" w:lineRule="auto"/>
        <w:ind w:left="1440"/>
        <w:jc w:val="both"/>
      </w:pPr>
      <w:r>
        <w:t>Trong các ứng dụng nhỏ, model thường là chỉ là một khái niệm nhằm phân biệt hơn là được cài đặt thực thụ, ví dụ, nếu ứng dụng chỉ đọc dữ liệu từ CSDL và gởi chúng đến view, ứng dụng không cần phải có tầng model và các lớp liên quan. Trong trường hợp này, dữ liệu được lấy như là một đối tượng model (hơn là tầng model).</w:t>
      </w:r>
    </w:p>
    <w:p w:rsidR="009479E5" w:rsidRPr="00164FBD" w:rsidRDefault="009479E5" w:rsidP="002A70D8">
      <w:pPr>
        <w:pStyle w:val="ListParagraph"/>
        <w:numPr>
          <w:ilvl w:val="1"/>
          <w:numId w:val="27"/>
        </w:numPr>
        <w:spacing w:before="120" w:after="120" w:line="276" w:lineRule="auto"/>
        <w:contextualSpacing w:val="0"/>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9479E5" w:rsidRDefault="009479E5" w:rsidP="009479E5">
      <w:pPr>
        <w:pStyle w:val="ListParagraph"/>
        <w:numPr>
          <w:ilvl w:val="1"/>
          <w:numId w:val="27"/>
        </w:numPr>
        <w:spacing w:after="200" w:line="276" w:lineRule="auto"/>
        <w:jc w:val="both"/>
      </w:pPr>
      <w:r w:rsidRPr="00164FBD">
        <w:rPr>
          <w:b/>
        </w:rPr>
        <w:lastRenderedPageBreak/>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9479E5" w:rsidRDefault="009479E5" w:rsidP="002A70D8">
      <w:pPr>
        <w:pStyle w:val="ListParagraph"/>
        <w:numPr>
          <w:ilvl w:val="0"/>
          <w:numId w:val="27"/>
        </w:numPr>
        <w:spacing w:before="120" w:line="276" w:lineRule="auto"/>
        <w:contextualSpacing w:val="0"/>
        <w:jc w:val="both"/>
      </w:pPr>
      <w:r>
        <w:t>Ngày 15-08-2012, Microsoft đã cho ra phiên bản  ASP.NET MVC 4 với khá nhiều tính năng mới, giao diện cũng được cải thiện khá nhiều so với phiên bản trước đó.</w:t>
      </w:r>
    </w:p>
    <w:p w:rsidR="009479E5" w:rsidRDefault="009479E5" w:rsidP="000D1649">
      <w:pPr>
        <w:pStyle w:val="Heading3"/>
        <w:spacing w:before="200" w:after="120" w:line="276" w:lineRule="auto"/>
        <w:ind w:hanging="360"/>
        <w:jc w:val="both"/>
      </w:pPr>
      <w:bookmarkStart w:id="57" w:name="_Toc327649344"/>
      <w:bookmarkStart w:id="58" w:name="_Toc344229891"/>
      <w:r>
        <w:t>Lịch sử phát triển.</w:t>
      </w:r>
      <w:bookmarkEnd w:id="57"/>
      <w:bookmarkEnd w:id="58"/>
    </w:p>
    <w:tbl>
      <w:tblPr>
        <w:tblStyle w:val="LightGrid"/>
        <w:tblW w:w="0" w:type="auto"/>
        <w:jc w:val="center"/>
        <w:tblLook w:val="04A0" w:firstRow="1" w:lastRow="0" w:firstColumn="1" w:lastColumn="0" w:noHBand="0" w:noVBand="1"/>
      </w:tblPr>
      <w:tblGrid>
        <w:gridCol w:w="3310"/>
        <w:gridCol w:w="5215"/>
      </w:tblGrid>
      <w:tr w:rsidR="009479E5" w:rsidRPr="00EF0AF7" w:rsidTr="002A70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sz w:val="26"/>
              </w:rPr>
            </w:pPr>
            <w:r w:rsidRPr="00EF0AF7">
              <w:rPr>
                <w:rFonts w:ascii="Times New Roman" w:hAnsi="Times New Roman"/>
                <w:sz w:val="26"/>
              </w:rPr>
              <w:t xml:space="preserve">Ngày </w:t>
            </w:r>
          </w:p>
        </w:tc>
        <w:tc>
          <w:tcPr>
            <w:tcW w:w="5215" w:type="dxa"/>
          </w:tcPr>
          <w:p w:rsidR="009479E5" w:rsidRPr="00EF0AF7" w:rsidRDefault="009479E5" w:rsidP="002A70D8">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6"/>
              </w:rPr>
            </w:pPr>
            <w:r w:rsidRPr="00EF0AF7">
              <w:rPr>
                <w:rFonts w:ascii="Times New Roman" w:hAnsi="Times New Roman"/>
                <w:sz w:val="26"/>
              </w:rPr>
              <w:t>Phiên bản</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12-2007</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CTP</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3-2009</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1.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03-2010</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2.0</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1-2011</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3.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20-09-2011</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0 Developer Preview</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2-2012</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4.0 Beta</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8-2012</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w:t>
            </w:r>
          </w:p>
        </w:tc>
      </w:tr>
    </w:tbl>
    <w:p w:rsidR="009479E5" w:rsidRPr="00BA165A" w:rsidRDefault="009479E5" w:rsidP="000D1649">
      <w:pPr>
        <w:pStyle w:val="Heading3"/>
        <w:spacing w:before="200" w:line="276" w:lineRule="auto"/>
        <w:ind w:hanging="360"/>
        <w:jc w:val="both"/>
      </w:pPr>
      <w:bookmarkStart w:id="59" w:name="_Toc327649345"/>
      <w:bookmarkStart w:id="60" w:name="_Toc344229892"/>
      <w:r>
        <w:t>Những tính năng  mới</w:t>
      </w:r>
      <w:bookmarkEnd w:id="59"/>
      <w:bookmarkEnd w:id="60"/>
    </w:p>
    <w:p w:rsidR="009479E5" w:rsidRDefault="009479E5" w:rsidP="002A70D8">
      <w:pPr>
        <w:pStyle w:val="ListParagraph"/>
        <w:numPr>
          <w:ilvl w:val="0"/>
          <w:numId w:val="27"/>
        </w:numPr>
        <w:spacing w:before="120" w:after="120"/>
      </w:pPr>
      <w:bookmarkStart w:id="61" w:name="_Toc327649346"/>
      <w:r>
        <w:t>ASP.NET Web API</w:t>
      </w:r>
      <w:bookmarkEnd w:id="61"/>
    </w:p>
    <w:p w:rsidR="009479E5" w:rsidRPr="00E05462" w:rsidRDefault="009479E5" w:rsidP="002A70D8">
      <w:pPr>
        <w:pStyle w:val="ListParagraph"/>
        <w:numPr>
          <w:ilvl w:val="0"/>
          <w:numId w:val="27"/>
        </w:numPr>
        <w:spacing w:before="120" w:after="120"/>
      </w:pPr>
      <w:bookmarkStart w:id="62" w:name="_Toc327649348"/>
      <w:r w:rsidRPr="00635F8F">
        <w:t>Enhancements to Default Project Templates:</w:t>
      </w:r>
      <w:bookmarkEnd w:id="62"/>
    </w:p>
    <w:p w:rsidR="009479E5" w:rsidRDefault="009479E5" w:rsidP="002A70D8">
      <w:pPr>
        <w:pStyle w:val="ListParagraph"/>
        <w:numPr>
          <w:ilvl w:val="0"/>
          <w:numId w:val="27"/>
        </w:numPr>
        <w:spacing w:before="120" w:after="120"/>
      </w:pPr>
      <w:bookmarkStart w:id="63" w:name="_Toc327649349"/>
      <w:r w:rsidRPr="00635F8F">
        <w:t>Mobile Project Template:</w:t>
      </w:r>
      <w:bookmarkEnd w:id="63"/>
    </w:p>
    <w:p w:rsidR="009479E5" w:rsidRDefault="009479E5" w:rsidP="002A70D8">
      <w:pPr>
        <w:pStyle w:val="ListParagraph"/>
        <w:numPr>
          <w:ilvl w:val="0"/>
          <w:numId w:val="27"/>
        </w:numPr>
        <w:spacing w:before="120" w:after="120"/>
      </w:pPr>
      <w:bookmarkStart w:id="64" w:name="_Toc327649350"/>
      <w:r w:rsidRPr="00635F8F">
        <w:t>Display Modes:</w:t>
      </w:r>
      <w:bookmarkEnd w:id="64"/>
    </w:p>
    <w:p w:rsidR="009479E5" w:rsidRDefault="009479E5" w:rsidP="002A70D8">
      <w:pPr>
        <w:pStyle w:val="ListParagraph"/>
        <w:numPr>
          <w:ilvl w:val="0"/>
          <w:numId w:val="27"/>
        </w:numPr>
        <w:spacing w:before="120" w:after="120"/>
      </w:pPr>
      <w:bookmarkStart w:id="65" w:name="_Toc327649351"/>
      <w:r w:rsidRPr="00635F8F">
        <w:t>jQuery Mobile, the View Switcher, and Browser Overriding:</w:t>
      </w:r>
      <w:bookmarkEnd w:id="65"/>
    </w:p>
    <w:p w:rsidR="009479E5" w:rsidRDefault="009479E5" w:rsidP="002A70D8">
      <w:pPr>
        <w:pStyle w:val="ListParagraph"/>
        <w:numPr>
          <w:ilvl w:val="0"/>
          <w:numId w:val="27"/>
        </w:numPr>
        <w:spacing w:before="120" w:after="120"/>
      </w:pPr>
      <w:bookmarkStart w:id="66" w:name="_Toc327649353"/>
      <w:r w:rsidRPr="00635F8F">
        <w:t>Task Support for Asynchronous Controllers:</w:t>
      </w:r>
      <w:bookmarkEnd w:id="66"/>
    </w:p>
    <w:p w:rsidR="009479E5" w:rsidRPr="00F85B05" w:rsidRDefault="009479E5" w:rsidP="002A70D8">
      <w:pPr>
        <w:pStyle w:val="ListParagraph"/>
        <w:numPr>
          <w:ilvl w:val="0"/>
          <w:numId w:val="27"/>
        </w:numPr>
        <w:spacing w:before="120" w:after="120"/>
      </w:pPr>
      <w:bookmarkStart w:id="67" w:name="_Toc327649354"/>
      <w:r w:rsidRPr="00635F8F">
        <w:t>Azure SDK</w:t>
      </w:r>
      <w:bookmarkEnd w:id="67"/>
    </w:p>
    <w:p w:rsidR="009479E5" w:rsidRDefault="009479E5" w:rsidP="002A70D8">
      <w:pPr>
        <w:pStyle w:val="ListParagraph"/>
        <w:numPr>
          <w:ilvl w:val="0"/>
          <w:numId w:val="27"/>
        </w:numPr>
        <w:spacing w:before="120" w:after="120"/>
      </w:pPr>
      <w:r>
        <w:t>Database Migrations</w:t>
      </w:r>
    </w:p>
    <w:p w:rsidR="009479E5" w:rsidRDefault="009479E5" w:rsidP="002A70D8">
      <w:pPr>
        <w:pStyle w:val="ListParagraph"/>
        <w:numPr>
          <w:ilvl w:val="0"/>
          <w:numId w:val="27"/>
        </w:numPr>
        <w:spacing w:before="120" w:after="120"/>
      </w:pPr>
      <w:r>
        <w:t>Empty Project Template</w:t>
      </w:r>
      <w:r>
        <w:tab/>
      </w:r>
    </w:p>
    <w:p w:rsidR="009479E5" w:rsidRDefault="009479E5" w:rsidP="002A70D8">
      <w:pPr>
        <w:pStyle w:val="ListParagraph"/>
        <w:numPr>
          <w:ilvl w:val="0"/>
          <w:numId w:val="27"/>
        </w:numPr>
        <w:spacing w:before="120" w:after="120"/>
      </w:pPr>
      <w:r>
        <w:t>Thêm Controller vào bất kỳ thư mục nào trong dự án</w:t>
      </w:r>
    </w:p>
    <w:p w:rsidR="009479E5" w:rsidRDefault="009479E5" w:rsidP="002A70D8">
      <w:pPr>
        <w:pStyle w:val="ListParagraph"/>
        <w:numPr>
          <w:ilvl w:val="0"/>
          <w:numId w:val="27"/>
        </w:numPr>
        <w:spacing w:before="120" w:after="120"/>
      </w:pPr>
      <w:r w:rsidRPr="00144A4A">
        <w:t xml:space="preserve">Bundling </w:t>
      </w:r>
      <w:r>
        <w:t>và</w:t>
      </w:r>
      <w:r w:rsidRPr="00144A4A">
        <w:t xml:space="preserve"> Minification</w:t>
      </w:r>
    </w:p>
    <w:p w:rsidR="009479E5" w:rsidRDefault="009479E5" w:rsidP="002A70D8">
      <w:pPr>
        <w:pStyle w:val="ListParagraph"/>
        <w:numPr>
          <w:ilvl w:val="0"/>
          <w:numId w:val="27"/>
        </w:numPr>
        <w:spacing w:before="120" w:after="120"/>
      </w:pPr>
      <w:r>
        <w:lastRenderedPageBreak/>
        <w:t>Cho phép Logins từ Facebook và những tài khoản khác sử dụng OAuth và OpenID</w:t>
      </w:r>
    </w:p>
    <w:p w:rsidR="009479E5" w:rsidRPr="00164FBD" w:rsidRDefault="009479E5" w:rsidP="009479E5"/>
    <w:p w:rsidR="009479E5" w:rsidRPr="00594251" w:rsidRDefault="009479E5" w:rsidP="000D1649">
      <w:pPr>
        <w:pStyle w:val="Heading2"/>
        <w:spacing w:before="200" w:line="276" w:lineRule="auto"/>
        <w:jc w:val="both"/>
        <w:rPr>
          <w:rFonts w:cs="Times New Roman"/>
        </w:rPr>
      </w:pPr>
      <w:bookmarkStart w:id="68" w:name="_Toc344229893"/>
      <w:r w:rsidRPr="00594251">
        <w:rPr>
          <w:rFonts w:cs="Times New Roman"/>
        </w:rPr>
        <w:t>Phân tích, thiết kế hệ thống</w:t>
      </w:r>
      <w:bookmarkEnd w:id="68"/>
    </w:p>
    <w:p w:rsidR="009479E5" w:rsidRPr="00594251" w:rsidRDefault="009479E5" w:rsidP="000D1649">
      <w:pPr>
        <w:pStyle w:val="Heading3"/>
        <w:spacing w:before="200" w:after="120" w:line="276" w:lineRule="auto"/>
        <w:ind w:hanging="360"/>
        <w:jc w:val="both"/>
        <w:rPr>
          <w:rFonts w:cs="Times New Roman"/>
        </w:rPr>
      </w:pPr>
      <w:bookmarkStart w:id="69" w:name="_Toc344229894"/>
      <w:r w:rsidRPr="00594251">
        <w:rPr>
          <w:rFonts w:cs="Times New Roman"/>
        </w:rPr>
        <w:t>Class diagram</w:t>
      </w:r>
      <w:bookmarkEnd w:id="69"/>
    </w:p>
    <w:p w:rsidR="009479E5" w:rsidRDefault="009479E5" w:rsidP="009479E5">
      <w:pPr>
        <w:jc w:val="center"/>
      </w:pPr>
      <w:r w:rsidRPr="00D37A8F">
        <w:rPr>
          <w:noProof/>
        </w:rPr>
        <w:drawing>
          <wp:inline distT="0" distB="0" distL="0" distR="0" wp14:anchorId="79D51157" wp14:editId="7E073934">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733415" cy="4744768"/>
                    </a:xfrm>
                    <a:prstGeom prst="rect">
                      <a:avLst/>
                    </a:prstGeom>
                  </pic:spPr>
                </pic:pic>
              </a:graphicData>
            </a:graphic>
          </wp:inline>
        </w:drawing>
      </w:r>
    </w:p>
    <w:p w:rsidR="009479E5" w:rsidRDefault="009479E5" w:rsidP="009479E5">
      <w:pPr>
        <w:jc w:val="center"/>
        <w:rPr>
          <w:i/>
        </w:rPr>
      </w:pPr>
      <w:r>
        <w:rPr>
          <w:i/>
        </w:rPr>
        <w:t>Class diagram cung cấp các chức năng chính cho website</w:t>
      </w:r>
    </w:p>
    <w:p w:rsidR="009479E5" w:rsidRPr="00594251" w:rsidRDefault="009479E5" w:rsidP="000D1649">
      <w:pPr>
        <w:pStyle w:val="Heading3"/>
        <w:spacing w:before="200" w:line="276" w:lineRule="auto"/>
        <w:ind w:hanging="360"/>
        <w:jc w:val="both"/>
        <w:rPr>
          <w:rFonts w:cs="Times New Roman"/>
        </w:rPr>
      </w:pPr>
      <w:bookmarkStart w:id="70" w:name="_Toc344229895"/>
      <w:r w:rsidRPr="00594251">
        <w:rPr>
          <w:rFonts w:cs="Times New Roman"/>
        </w:rPr>
        <w:lastRenderedPageBreak/>
        <w:t>Sequence diagram</w:t>
      </w:r>
      <w:bookmarkEnd w:id="70"/>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 xml:space="preserve"> Quản lý User</w:t>
      </w:r>
    </w:p>
    <w:p w:rsidR="009479E5" w:rsidRPr="00594251" w:rsidRDefault="009479E5" w:rsidP="009479E5">
      <w:pPr>
        <w:jc w:val="center"/>
      </w:pPr>
      <w:r w:rsidRPr="00594251">
        <w:rPr>
          <w:noProof/>
        </w:rPr>
        <w:drawing>
          <wp:inline distT="0" distB="0" distL="0" distR="0" wp14:anchorId="762A70CE" wp14:editId="553684D9">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733415" cy="5301571"/>
                    </a:xfrm>
                    <a:prstGeom prst="rect">
                      <a:avLst/>
                    </a:prstGeom>
                  </pic:spPr>
                </pic:pic>
              </a:graphicData>
            </a:graphic>
          </wp:inline>
        </w:drawing>
      </w:r>
    </w:p>
    <w:p w:rsidR="009479E5" w:rsidRPr="000C7C30" w:rsidRDefault="009479E5" w:rsidP="009479E5">
      <w:pPr>
        <w:jc w:val="center"/>
        <w:rPr>
          <w:i/>
        </w:rPr>
      </w:pPr>
      <w:r w:rsidRPr="000C7C30">
        <w:rPr>
          <w:i/>
        </w:rPr>
        <w:t>Sequence diagram của chức năng Login</w:t>
      </w:r>
    </w:p>
    <w:p w:rsidR="009479E5" w:rsidRPr="00594251" w:rsidRDefault="009479E5" w:rsidP="009479E5">
      <w:pPr>
        <w:jc w:val="center"/>
      </w:pPr>
      <w:r w:rsidRPr="00594251">
        <w:rPr>
          <w:noProof/>
        </w:rPr>
        <w:lastRenderedPageBreak/>
        <w:drawing>
          <wp:inline distT="0" distB="0" distL="0" distR="0" wp14:anchorId="279355F8" wp14:editId="5A55DC77">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733415" cy="4308637"/>
                    </a:xfrm>
                    <a:prstGeom prst="rect">
                      <a:avLst/>
                    </a:prstGeom>
                  </pic:spPr>
                </pic:pic>
              </a:graphicData>
            </a:graphic>
          </wp:inline>
        </w:drawing>
      </w:r>
    </w:p>
    <w:p w:rsidR="009479E5" w:rsidRPr="00594251" w:rsidRDefault="009479E5" w:rsidP="009479E5">
      <w:pPr>
        <w:jc w:val="center"/>
      </w:pPr>
      <w:r w:rsidRPr="000C7C30">
        <w:rPr>
          <w:i/>
        </w:rPr>
        <w:t>Sequence diagram</w:t>
      </w:r>
      <w:r>
        <w:rPr>
          <w:i/>
        </w:rPr>
        <w:t xml:space="preserve"> thực hiện chức năng Register</w:t>
      </w:r>
    </w:p>
    <w:p w:rsidR="009479E5" w:rsidRPr="00594251" w:rsidRDefault="009479E5" w:rsidP="009479E5">
      <w:pPr>
        <w:jc w:val="both"/>
      </w:pP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lastRenderedPageBreak/>
        <w:t>Quản lý Group</w:t>
      </w:r>
    </w:p>
    <w:p w:rsidR="009479E5" w:rsidRDefault="009479E5" w:rsidP="009479E5">
      <w:pPr>
        <w:jc w:val="center"/>
      </w:pPr>
      <w:r w:rsidRPr="00565641">
        <w:rPr>
          <w:noProof/>
        </w:rPr>
        <w:drawing>
          <wp:inline distT="0" distB="0" distL="0" distR="0" wp14:anchorId="2AF7A51D" wp14:editId="798601E1">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531948" cy="361467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Create Group</w:t>
      </w:r>
    </w:p>
    <w:p w:rsidR="00074B8E" w:rsidRDefault="00074B8E" w:rsidP="009479E5">
      <w:pPr>
        <w:jc w:val="center"/>
        <w:rPr>
          <w:i/>
        </w:rPr>
      </w:pPr>
    </w:p>
    <w:p w:rsidR="00074B8E" w:rsidRDefault="00074B8E" w:rsidP="009479E5">
      <w:pPr>
        <w:jc w:val="center"/>
        <w:rPr>
          <w:i/>
        </w:rPr>
      </w:pPr>
      <w:r w:rsidRPr="00074B8E">
        <w:rPr>
          <w:i/>
          <w:noProof/>
        </w:rPr>
        <w:lastRenderedPageBreak/>
        <w:drawing>
          <wp:inline distT="0" distB="0" distL="0" distR="0" wp14:anchorId="2503055C" wp14:editId="7FF14E32">
            <wp:extent cx="5733415" cy="7453440"/>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733415" cy="7453440"/>
                    </a:xfrm>
                    <a:prstGeom prst="rect">
                      <a:avLst/>
                    </a:prstGeom>
                  </pic:spPr>
                </pic:pic>
              </a:graphicData>
            </a:graphic>
          </wp:inline>
        </w:drawing>
      </w:r>
    </w:p>
    <w:p w:rsidR="00074B8E" w:rsidRDefault="00074B8E" w:rsidP="009479E5">
      <w:pPr>
        <w:jc w:val="center"/>
        <w:rPr>
          <w:i/>
        </w:rPr>
      </w:pPr>
      <w:r>
        <w:rPr>
          <w:i/>
        </w:rPr>
        <w:t>Sequence diagram của trang Home</w:t>
      </w:r>
    </w:p>
    <w:p w:rsidR="009479E5" w:rsidRDefault="009479E5" w:rsidP="009479E5">
      <w:pPr>
        <w:jc w:val="center"/>
      </w:pPr>
      <w:r w:rsidRPr="0016139B">
        <w:rPr>
          <w:noProof/>
        </w:rPr>
        <w:lastRenderedPageBreak/>
        <w:drawing>
          <wp:inline distT="0" distB="0" distL="0" distR="0" wp14:anchorId="6751C1B5" wp14:editId="46812C2C">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733415" cy="406055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Join Group</w:t>
      </w:r>
    </w:p>
    <w:p w:rsidR="009479E5" w:rsidRDefault="009479E5" w:rsidP="009479E5">
      <w:pPr>
        <w:jc w:val="both"/>
      </w:pPr>
    </w:p>
    <w:p w:rsidR="009479E5" w:rsidRPr="00594251" w:rsidRDefault="009479E5" w:rsidP="009479E5">
      <w:pPr>
        <w:jc w:val="center"/>
      </w:pPr>
      <w:r w:rsidRPr="00E52416">
        <w:rPr>
          <w:noProof/>
        </w:rPr>
        <w:drawing>
          <wp:inline distT="0" distB="0" distL="0" distR="0" wp14:anchorId="648871A5" wp14:editId="617CA2BA">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733415" cy="3993177"/>
                    </a:xfrm>
                    <a:prstGeom prst="rect">
                      <a:avLst/>
                    </a:prstGeom>
                  </pic:spPr>
                </pic:pic>
              </a:graphicData>
            </a:graphic>
          </wp:inline>
        </w:drawing>
      </w:r>
    </w:p>
    <w:p w:rsidR="009479E5" w:rsidRPr="00594251" w:rsidRDefault="009479E5" w:rsidP="009479E5">
      <w:pPr>
        <w:jc w:val="center"/>
      </w:pPr>
      <w:r w:rsidRPr="000C7C30">
        <w:rPr>
          <w:i/>
        </w:rPr>
        <w:lastRenderedPageBreak/>
        <w:t>Sequence diagram</w:t>
      </w:r>
      <w:r>
        <w:rPr>
          <w:i/>
        </w:rPr>
        <w:t xml:space="preserve"> của chức năng Accept Member</w:t>
      </w: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Quản lý Topic</w:t>
      </w:r>
    </w:p>
    <w:p w:rsidR="009479E5" w:rsidRDefault="009479E5" w:rsidP="009479E5">
      <w:pPr>
        <w:jc w:val="center"/>
      </w:pPr>
      <w:r w:rsidRPr="002F6BEF">
        <w:rPr>
          <w:noProof/>
        </w:rPr>
        <w:drawing>
          <wp:inline distT="0" distB="0" distL="0" distR="0" wp14:anchorId="057BA6F8" wp14:editId="73C1330F">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733415" cy="398337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Create Topic</w:t>
      </w:r>
    </w:p>
    <w:p w:rsidR="009479E5" w:rsidRDefault="009479E5" w:rsidP="009479E5">
      <w:pPr>
        <w:jc w:val="center"/>
      </w:pPr>
      <w:r w:rsidRPr="002F6BEF">
        <w:rPr>
          <w:noProof/>
        </w:rPr>
        <w:lastRenderedPageBreak/>
        <w:drawing>
          <wp:inline distT="0" distB="0" distL="0" distR="0" wp14:anchorId="55D0C4C7" wp14:editId="4519E9B9">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653304" cy="502213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đăng Comment</w:t>
      </w:r>
    </w:p>
    <w:p w:rsidR="00412B6D" w:rsidRDefault="00412B6D" w:rsidP="000D1649">
      <w:pPr>
        <w:pStyle w:val="Heading4"/>
      </w:pPr>
      <w:r>
        <w:lastRenderedPageBreak/>
        <w:t>Tìm kiếm</w:t>
      </w:r>
    </w:p>
    <w:p w:rsidR="00412B6D" w:rsidRDefault="002E5D17" w:rsidP="002E5D17">
      <w:pPr>
        <w:jc w:val="center"/>
      </w:pPr>
      <w:r w:rsidRPr="002E5D17">
        <w:rPr>
          <w:noProof/>
        </w:rPr>
        <w:drawing>
          <wp:inline distT="0" distB="0" distL="0" distR="0" wp14:anchorId="0E283979" wp14:editId="38319393">
            <wp:extent cx="5733415" cy="383391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733415" cy="3833915"/>
                    </a:xfrm>
                    <a:prstGeom prst="rect">
                      <a:avLst/>
                    </a:prstGeom>
                  </pic:spPr>
                </pic:pic>
              </a:graphicData>
            </a:graphic>
          </wp:inline>
        </w:drawing>
      </w:r>
    </w:p>
    <w:p w:rsidR="002E5D17" w:rsidRDefault="002E5D17" w:rsidP="002E5D17">
      <w:pPr>
        <w:jc w:val="center"/>
        <w:rPr>
          <w:i/>
        </w:rPr>
      </w:pPr>
      <w:r>
        <w:rPr>
          <w:i/>
        </w:rPr>
        <w:t>Sequence diagram của chức năng tìm kiếm</w:t>
      </w:r>
    </w:p>
    <w:p w:rsidR="002E5D17" w:rsidRPr="002E5D17" w:rsidRDefault="002E5D17" w:rsidP="002E5D17">
      <w:pPr>
        <w:jc w:val="center"/>
        <w:rPr>
          <w:i/>
        </w:rPr>
      </w:pPr>
    </w:p>
    <w:p w:rsidR="009479E5" w:rsidRDefault="009479E5" w:rsidP="000D1649">
      <w:pPr>
        <w:pStyle w:val="Heading2"/>
        <w:spacing w:before="200" w:after="120" w:line="276" w:lineRule="auto"/>
        <w:jc w:val="both"/>
        <w:rPr>
          <w:rFonts w:cs="Times New Roman"/>
        </w:rPr>
      </w:pPr>
      <w:bookmarkStart w:id="71" w:name="_Toc344229896"/>
      <w:r>
        <w:rPr>
          <w:rFonts w:cs="Times New Roman"/>
        </w:rPr>
        <w:t>Thiết kế giao diện</w:t>
      </w:r>
      <w:bookmarkEnd w:id="71"/>
    </w:p>
    <w:p w:rsidR="009479E5" w:rsidRDefault="009479E5" w:rsidP="009479E5">
      <w:pPr>
        <w:jc w:val="center"/>
      </w:pPr>
      <w:r>
        <w:rPr>
          <w:noProof/>
        </w:rPr>
        <w:drawing>
          <wp:inline distT="0" distB="0" distL="0" distR="0" wp14:anchorId="60F74637" wp14:editId="094DA7B1">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 xml:space="preserve">Màn hình </w:t>
      </w:r>
      <w:r w:rsidRPr="00780C32">
        <w:rPr>
          <w:i/>
        </w:rPr>
        <w:t>Create topic</w:t>
      </w:r>
    </w:p>
    <w:p w:rsidR="009479E5" w:rsidRPr="00780C32" w:rsidRDefault="009479E5" w:rsidP="009479E5">
      <w:pPr>
        <w:jc w:val="center"/>
        <w:rPr>
          <w:i/>
        </w:rPr>
      </w:pPr>
    </w:p>
    <w:p w:rsidR="009479E5" w:rsidRDefault="009479E5" w:rsidP="009479E5"/>
    <w:p w:rsidR="009479E5" w:rsidRDefault="009479E5" w:rsidP="009479E5">
      <w:pPr>
        <w:jc w:val="center"/>
      </w:pPr>
      <w:r>
        <w:rPr>
          <w:noProof/>
        </w:rPr>
        <w:drawing>
          <wp:inline distT="0" distB="0" distL="0" distR="0" wp14:anchorId="0326E082" wp14:editId="057F9F57">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List topic</w:t>
      </w:r>
    </w:p>
    <w:p w:rsidR="009479E5" w:rsidRDefault="009479E5" w:rsidP="009479E5">
      <w:pPr>
        <w:jc w:val="center"/>
        <w:rPr>
          <w:i/>
        </w:rPr>
      </w:pPr>
    </w:p>
    <w:p w:rsidR="009479E5" w:rsidRDefault="009479E5" w:rsidP="009479E5">
      <w:pPr>
        <w:jc w:val="center"/>
        <w:rPr>
          <w:i/>
        </w:rPr>
      </w:pPr>
      <w:r>
        <w:rPr>
          <w:noProof/>
        </w:rPr>
        <w:drawing>
          <wp:inline distT="0" distB="0" distL="0" distR="0" wp14:anchorId="0C10845C" wp14:editId="70B266EC">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Detail topic</w:t>
      </w:r>
    </w:p>
    <w:p w:rsidR="009479E5" w:rsidRPr="00780C32" w:rsidRDefault="009479E5" w:rsidP="009479E5">
      <w:pPr>
        <w:jc w:val="center"/>
        <w:rPr>
          <w:i/>
        </w:rPr>
      </w:pPr>
    </w:p>
    <w:p w:rsidR="009479E5" w:rsidRDefault="009479E5" w:rsidP="009479E5">
      <w:r>
        <w:rPr>
          <w:noProof/>
        </w:rPr>
        <w:lastRenderedPageBreak/>
        <w:drawing>
          <wp:inline distT="0" distB="0" distL="0" distR="0" wp14:anchorId="07234E72" wp14:editId="70852EC6">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733415" cy="3404521"/>
                    </a:xfrm>
                    <a:prstGeom prst="rect">
                      <a:avLst/>
                    </a:prstGeom>
                  </pic:spPr>
                </pic:pic>
              </a:graphicData>
            </a:graphic>
          </wp:inline>
        </w:drawing>
      </w:r>
    </w:p>
    <w:p w:rsidR="009479E5" w:rsidRPr="00681E07" w:rsidRDefault="009479E5" w:rsidP="009479E5">
      <w:pPr>
        <w:jc w:val="center"/>
        <w:rPr>
          <w:i/>
        </w:rPr>
      </w:pPr>
      <w:r>
        <w:rPr>
          <w:i/>
        </w:rPr>
        <w:t>Màn hình Setting Group</w:t>
      </w:r>
    </w:p>
    <w:p w:rsidR="009479E5" w:rsidRDefault="009479E5" w:rsidP="009479E5">
      <w:pPr>
        <w:jc w:val="both"/>
      </w:pPr>
    </w:p>
    <w:p w:rsidR="009479E5" w:rsidRPr="00594251" w:rsidRDefault="009479E5" w:rsidP="009479E5">
      <w:pPr>
        <w:jc w:val="both"/>
      </w:pPr>
    </w:p>
    <w:p w:rsidR="009479E5" w:rsidRDefault="009479E5" w:rsidP="000D1649">
      <w:pPr>
        <w:pStyle w:val="Heading2"/>
        <w:spacing w:before="200" w:after="240" w:line="276" w:lineRule="auto"/>
        <w:jc w:val="both"/>
        <w:rPr>
          <w:rFonts w:cs="Times New Roman"/>
        </w:rPr>
      </w:pPr>
      <w:bookmarkStart w:id="72" w:name="_Toc344229897"/>
      <w:r w:rsidRPr="00594251">
        <w:rPr>
          <w:rFonts w:cs="Times New Roman"/>
        </w:rPr>
        <w:t>Test performance để thể hiện sức mạnh của NoSQL</w:t>
      </w:r>
      <w:bookmarkEnd w:id="72"/>
    </w:p>
    <w:tbl>
      <w:tblPr>
        <w:tblW w:w="9660" w:type="dxa"/>
        <w:tblInd w:w="93" w:type="dxa"/>
        <w:tblLook w:val="04A0" w:firstRow="1" w:lastRow="0" w:firstColumn="1" w:lastColumn="0" w:noHBand="0" w:noVBand="1"/>
      </w:tblPr>
      <w:tblGrid>
        <w:gridCol w:w="1180"/>
        <w:gridCol w:w="2100"/>
        <w:gridCol w:w="2440"/>
        <w:gridCol w:w="2582"/>
        <w:gridCol w:w="1358"/>
      </w:tblGrid>
      <w:tr w:rsidR="009479E5" w:rsidRPr="007771C1" w:rsidTr="00AC6893">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b/>
                <w:bCs/>
                <w:color w:val="000000"/>
                <w:sz w:val="22"/>
              </w:rPr>
            </w:pPr>
            <w:r w:rsidRPr="007771C1">
              <w:rPr>
                <w:rFonts w:ascii="Calibri" w:hAnsi="Calibri"/>
                <w:b/>
                <w:bCs/>
                <w:color w:val="000000"/>
                <w:sz w:val="22"/>
              </w:rPr>
              <w:t>Độ lệch</w:t>
            </w:r>
          </w:p>
        </w:tc>
      </w:tr>
      <w:tr w:rsidR="009479E5" w:rsidRPr="007771C1" w:rsidTr="00AC6893">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9479E5" w:rsidRPr="007771C1" w:rsidRDefault="009479E5" w:rsidP="00AC6893">
            <w:pPr>
              <w:spacing w:line="240" w:lineRule="auto"/>
              <w:rPr>
                <w:rFonts w:ascii="Calibri" w:hAnsi="Calibri"/>
                <w:color w:val="000000"/>
                <w:sz w:val="22"/>
              </w:rPr>
            </w:pPr>
            <w:r>
              <w:rPr>
                <w:rFonts w:ascii="Calibri" w:hAnsi="Calibri"/>
                <w:color w:val="000000"/>
                <w:sz w:val="22"/>
              </w:rPr>
              <w:t xml:space="preserve">              </w:t>
            </w:r>
            <w:r w:rsidRPr="007771C1">
              <w:rPr>
                <w:rFonts w:ascii="Calibri" w:hAnsi="Calibri"/>
                <w:color w:val="000000"/>
                <w:sz w:val="22"/>
              </w:rPr>
              <w:t>TB</w:t>
            </w:r>
            <w:r w:rsidRPr="007771C1">
              <w:rPr>
                <w:rFonts w:ascii="Calibri" w:hAnsi="Calibri"/>
                <w:color w:val="000000"/>
                <w:sz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286%</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bl>
    <w:p w:rsidR="009479E5" w:rsidRDefault="009479E5" w:rsidP="009479E5">
      <w:pPr>
        <w:jc w:val="center"/>
        <w:rPr>
          <w:i/>
        </w:rPr>
      </w:pPr>
      <w:r>
        <w:rPr>
          <w:i/>
        </w:rPr>
        <w:t>So sánh hiệu suất giữa SQL Server 2008 và RavenDB 960</w:t>
      </w:r>
    </w:p>
    <w:p w:rsidR="009479E5" w:rsidRPr="007771C1" w:rsidRDefault="009479E5" w:rsidP="009479E5">
      <w:pPr>
        <w:jc w:val="center"/>
        <w:rPr>
          <w:i/>
        </w:rPr>
      </w:pPr>
      <w:r>
        <w:rPr>
          <w:i/>
        </w:rPr>
        <w:t>(Làm việc với 20.000 record)</w:t>
      </w:r>
    </w:p>
    <w:p w:rsidR="009479E5" w:rsidRPr="00594251" w:rsidRDefault="009479E5" w:rsidP="000D1649">
      <w:pPr>
        <w:pStyle w:val="Heading1"/>
        <w:spacing w:before="480" w:line="276" w:lineRule="auto"/>
        <w:jc w:val="both"/>
        <w:rPr>
          <w:rFonts w:cs="Times New Roman"/>
        </w:rPr>
      </w:pPr>
      <w:bookmarkStart w:id="73" w:name="_Toc344229898"/>
      <w:r>
        <w:rPr>
          <w:rFonts w:cs="Times New Roman"/>
        </w:rPr>
        <w:lastRenderedPageBreak/>
        <w:t>CHƯƠNG 6</w:t>
      </w:r>
      <w:r w:rsidRPr="00594251">
        <w:rPr>
          <w:rFonts w:cs="Times New Roman"/>
        </w:rPr>
        <w:t>: TỔNG KẾT</w:t>
      </w:r>
      <w:bookmarkEnd w:id="73"/>
    </w:p>
    <w:p w:rsidR="009479E5" w:rsidRPr="00594251" w:rsidRDefault="009479E5" w:rsidP="000D1649">
      <w:pPr>
        <w:pStyle w:val="Heading2"/>
        <w:spacing w:before="200" w:line="276" w:lineRule="auto"/>
        <w:jc w:val="both"/>
        <w:rPr>
          <w:rFonts w:cs="Times New Roman"/>
        </w:rPr>
      </w:pPr>
      <w:bookmarkStart w:id="74" w:name="_Toc340262592"/>
      <w:bookmarkStart w:id="75" w:name="_Toc344229899"/>
      <w:r w:rsidRPr="00594251">
        <w:rPr>
          <w:rFonts w:cs="Times New Roman"/>
        </w:rPr>
        <w:t>Kết quả đạt được</w:t>
      </w:r>
      <w:bookmarkEnd w:id="74"/>
      <w:bookmarkEnd w:id="75"/>
    </w:p>
    <w:p w:rsidR="009479E5" w:rsidRDefault="009479E5" w:rsidP="00605A4D">
      <w:pPr>
        <w:pStyle w:val="Heading3"/>
        <w:spacing w:before="120" w:line="276" w:lineRule="auto"/>
        <w:ind w:hanging="360"/>
        <w:jc w:val="both"/>
        <w:rPr>
          <w:rFonts w:cs="Times New Roman"/>
        </w:rPr>
      </w:pPr>
      <w:bookmarkStart w:id="76" w:name="_Toc340262593"/>
      <w:bookmarkStart w:id="77" w:name="_Toc344229900"/>
      <w:r w:rsidRPr="00594251">
        <w:rPr>
          <w:rFonts w:cs="Times New Roman"/>
        </w:rPr>
        <w:t>Về mặt lý thuyết</w:t>
      </w:r>
      <w:bookmarkEnd w:id="76"/>
      <w:bookmarkEnd w:id="77"/>
    </w:p>
    <w:p w:rsidR="00F750E3" w:rsidRDefault="00F750E3" w:rsidP="00605A4D">
      <w:pPr>
        <w:pStyle w:val="ListParagraph"/>
        <w:numPr>
          <w:ilvl w:val="0"/>
          <w:numId w:val="27"/>
        </w:numPr>
        <w:spacing w:before="120" w:line="276" w:lineRule="auto"/>
      </w:pPr>
      <w:r>
        <w:t>Tổng hợp và phân tích khá chi tiết về cơ sở dữ liệu NoSQL cùng với những ứng dụng thực tiễn của nó. Qua tài liệu này, người đọc có được cái nhìn bao quát</w:t>
      </w:r>
      <w:r w:rsidR="00D0664C">
        <w:t xml:space="preserve"> về NoSQL và có thể ứng dụng nó vào các hệ thống cần lưu trữ </w:t>
      </w:r>
      <w:r w:rsidR="00174463">
        <w:t>rất nhiều dữ liệu</w:t>
      </w:r>
      <w:r>
        <w:t>.</w:t>
      </w:r>
    </w:p>
    <w:p w:rsidR="00D0664C" w:rsidRDefault="00D0664C" w:rsidP="00605A4D">
      <w:pPr>
        <w:pStyle w:val="ListParagraph"/>
        <w:numPr>
          <w:ilvl w:val="0"/>
          <w:numId w:val="27"/>
        </w:numPr>
        <w:spacing w:before="120"/>
        <w:contextualSpacing w:val="0"/>
      </w:pPr>
      <w:r>
        <w:t>Trình bày và phân tích những loại khác nhau của NoSQL.</w:t>
      </w:r>
    </w:p>
    <w:p w:rsidR="00D0664C" w:rsidRDefault="00D0664C" w:rsidP="00605A4D">
      <w:pPr>
        <w:pStyle w:val="ListParagraph"/>
        <w:numPr>
          <w:ilvl w:val="0"/>
          <w:numId w:val="27"/>
        </w:numPr>
        <w:spacing w:before="100" w:beforeAutospacing="1"/>
        <w:contextualSpacing w:val="0"/>
      </w:pPr>
      <w:r>
        <w:t>Kiến thức về RavenDB và các triển khai một ứng dụng sử dụng NoSQL.</w:t>
      </w:r>
    </w:p>
    <w:p w:rsidR="009479E5" w:rsidRDefault="009479E5" w:rsidP="00605A4D">
      <w:pPr>
        <w:pStyle w:val="Heading3"/>
        <w:spacing w:before="0" w:line="276" w:lineRule="auto"/>
        <w:ind w:hanging="360"/>
        <w:jc w:val="both"/>
        <w:rPr>
          <w:rFonts w:cs="Times New Roman"/>
        </w:rPr>
      </w:pPr>
      <w:bookmarkStart w:id="78" w:name="_Toc340262594"/>
      <w:bookmarkStart w:id="79" w:name="_Toc344229901"/>
      <w:r w:rsidRPr="00594251">
        <w:rPr>
          <w:rFonts w:cs="Times New Roman"/>
        </w:rPr>
        <w:t>Về mặt thực nghiệm</w:t>
      </w:r>
      <w:bookmarkEnd w:id="78"/>
      <w:bookmarkEnd w:id="79"/>
    </w:p>
    <w:p w:rsidR="00D0664C" w:rsidRPr="00F750E3" w:rsidRDefault="00D0664C" w:rsidP="00605A4D">
      <w:pPr>
        <w:pStyle w:val="ListParagraph"/>
        <w:spacing w:before="120" w:line="276" w:lineRule="auto"/>
      </w:pPr>
      <w:r>
        <w:t>Xây dựng được một ứng dụng sử dụng cơ sở dữ liệu RavenDB trên Web. Tuy còn sơ xài, nhưng ứng dụng đã thể hiện tốc độ vượt trội khi hoạt động với một lượng lớn dữ liệu, đáp ứng được yêu cầu đề ra.</w:t>
      </w:r>
    </w:p>
    <w:p w:rsidR="009479E5" w:rsidRDefault="009479E5" w:rsidP="000D1649">
      <w:pPr>
        <w:pStyle w:val="Heading2"/>
        <w:spacing w:before="200" w:line="276" w:lineRule="auto"/>
        <w:jc w:val="both"/>
        <w:rPr>
          <w:rFonts w:cs="Times New Roman"/>
        </w:rPr>
      </w:pPr>
      <w:bookmarkStart w:id="80" w:name="_Toc340262595"/>
      <w:bookmarkStart w:id="81" w:name="_Toc344229902"/>
      <w:r w:rsidRPr="00594251">
        <w:rPr>
          <w:rFonts w:cs="Times New Roman"/>
        </w:rPr>
        <w:t>Hướng phát triển</w:t>
      </w:r>
      <w:bookmarkEnd w:id="80"/>
      <w:bookmarkEnd w:id="81"/>
    </w:p>
    <w:p w:rsidR="00174463" w:rsidRDefault="00174463" w:rsidP="00605A4D">
      <w:pPr>
        <w:pStyle w:val="ListParagraph"/>
        <w:numPr>
          <w:ilvl w:val="0"/>
          <w:numId w:val="27"/>
        </w:numPr>
        <w:spacing w:before="120"/>
      </w:pPr>
      <w:r>
        <w:t>Tìm hiểu thêm vấn đề phân tán dữ liệu ở nhiều máy chủ.</w:t>
      </w:r>
    </w:p>
    <w:p w:rsidR="00174463" w:rsidRDefault="00174463" w:rsidP="00605A4D">
      <w:pPr>
        <w:pStyle w:val="ListParagraph"/>
        <w:numPr>
          <w:ilvl w:val="0"/>
          <w:numId w:val="27"/>
        </w:numPr>
        <w:spacing w:line="276" w:lineRule="auto"/>
      </w:pPr>
      <w:r>
        <w:t>Tìm hiểu thêm các vấn đề quản lý transaction. Đặc biệt xử lý tình huống cơ sở dữ liệu phân tán trên nhiều máy chủ.</w:t>
      </w:r>
    </w:p>
    <w:p w:rsidR="00174463" w:rsidRPr="00174463" w:rsidRDefault="00174463" w:rsidP="00605A4D">
      <w:pPr>
        <w:pStyle w:val="ListParagraph"/>
        <w:numPr>
          <w:ilvl w:val="0"/>
          <w:numId w:val="27"/>
        </w:numPr>
        <w:spacing w:before="120" w:line="276" w:lineRule="auto"/>
        <w:contextualSpacing w:val="0"/>
      </w:pPr>
      <w:r>
        <w:t xml:space="preserve">Một số vấn đề như bảo mật, </w:t>
      </w:r>
      <w:r w:rsidR="00A67AB2">
        <w:t xml:space="preserve">config server, </w:t>
      </w:r>
      <w:r>
        <w:t>backup và restore</w:t>
      </w:r>
      <w:r w:rsidR="00A67AB2">
        <w:t xml:space="preserve"> </w:t>
      </w:r>
      <w:r>
        <w:t>dữ liệu trên cơ sở dữ liệu NoSQL.</w:t>
      </w:r>
    </w:p>
    <w:p w:rsidR="009479E5" w:rsidRDefault="009479E5" w:rsidP="009479E5">
      <w:pPr>
        <w:rPr>
          <w:b/>
          <w:sz w:val="28"/>
        </w:rPr>
      </w:pPr>
      <w:bookmarkStart w:id="82" w:name="_Toc340262596"/>
      <w:r>
        <w:rPr>
          <w:b/>
          <w:sz w:val="28"/>
        </w:rPr>
        <w:br w:type="page"/>
      </w:r>
    </w:p>
    <w:bookmarkEnd w:id="82"/>
    <w:p w:rsidR="009479E5" w:rsidRPr="00265748" w:rsidRDefault="009479E5" w:rsidP="009479E5">
      <w:pPr>
        <w:rPr>
          <w:b/>
          <w:sz w:val="28"/>
        </w:rPr>
      </w:pPr>
      <w:r>
        <w:rPr>
          <w:b/>
          <w:sz w:val="28"/>
        </w:rPr>
        <w:lastRenderedPageBreak/>
        <w:t>DANH MỤC TÀI LIỆU THAM KHẢO</w:t>
      </w:r>
    </w:p>
    <w:p w:rsidR="005B29DE" w:rsidRDefault="005B29DE" w:rsidP="009479E5">
      <w:pPr>
        <w:pStyle w:val="Heading1"/>
        <w:numPr>
          <w:ilvl w:val="0"/>
          <w:numId w:val="0"/>
        </w:numPr>
        <w:ind w:left="432"/>
      </w:pPr>
    </w:p>
    <w:sectPr w:rsidR="005B29DE" w:rsidSect="00AC6893">
      <w:headerReference w:type="default" r:id="rId210"/>
      <w:footerReference w:type="default" r:id="rId211"/>
      <w:pgSz w:w="11909" w:h="16834"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06BE" w:rsidRDefault="00FD06BE" w:rsidP="00591198">
      <w:pPr>
        <w:spacing w:after="0" w:line="240" w:lineRule="auto"/>
      </w:pPr>
      <w:r>
        <w:separator/>
      </w:r>
    </w:p>
  </w:endnote>
  <w:endnote w:type="continuationSeparator" w:id="0">
    <w:p w:rsidR="00FD06BE" w:rsidRDefault="00FD06BE" w:rsidP="00591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648F" w:rsidRPr="00C6205D" w:rsidRDefault="0043648F">
    <w:pPr>
      <w:pStyle w:val="Footer"/>
      <w:rPr>
        <w:sz w:val="20"/>
      </w:rPr>
    </w:pPr>
    <w:r>
      <w:rPr>
        <w:sz w:val="20"/>
      </w:rPr>
      <w:t>GVHD: Ths. Phạm Thi Vương</w:t>
    </w:r>
    <w:r>
      <w:rPr>
        <w:sz w:val="20"/>
      </w:rPr>
      <w:tab/>
    </w:r>
    <w:r>
      <w:rPr>
        <w:sz w:val="20"/>
      </w:rPr>
      <w:tab/>
      <w:t>SVTH: Dương Thân Dân – Bùi Ngọc Hu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06BE" w:rsidRDefault="00FD06BE" w:rsidP="00591198">
      <w:pPr>
        <w:spacing w:after="0" w:line="240" w:lineRule="auto"/>
      </w:pPr>
      <w:r>
        <w:separator/>
      </w:r>
    </w:p>
  </w:footnote>
  <w:footnote w:type="continuationSeparator" w:id="0">
    <w:p w:rsidR="00FD06BE" w:rsidRDefault="00FD06BE" w:rsidP="005911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4403704"/>
      <w:docPartObj>
        <w:docPartGallery w:val="Page Numbers (Top of Page)"/>
        <w:docPartUnique/>
      </w:docPartObj>
    </w:sdtPr>
    <w:sdtEndPr>
      <w:rPr>
        <w:noProof/>
      </w:rPr>
    </w:sdtEndPr>
    <w:sdtContent>
      <w:p w:rsidR="0043648F" w:rsidRDefault="0043648F" w:rsidP="00AC6893">
        <w:pPr>
          <w:pStyle w:val="Header"/>
          <w:jc w:val="right"/>
        </w:pPr>
        <w:r w:rsidRPr="00C6205D">
          <w:rPr>
            <w:sz w:val="20"/>
            <w:szCs w:val="20"/>
          </w:rPr>
          <w:t xml:space="preserve">Trang </w:t>
        </w:r>
        <w:r w:rsidRPr="00C6205D">
          <w:rPr>
            <w:sz w:val="20"/>
            <w:szCs w:val="20"/>
          </w:rPr>
          <w:fldChar w:fldCharType="begin"/>
        </w:r>
        <w:r w:rsidRPr="00C6205D">
          <w:rPr>
            <w:sz w:val="20"/>
            <w:szCs w:val="20"/>
          </w:rPr>
          <w:instrText xml:space="preserve"> PAGE   \* MERGEFORMAT </w:instrText>
        </w:r>
        <w:r w:rsidRPr="00C6205D">
          <w:rPr>
            <w:sz w:val="20"/>
            <w:szCs w:val="20"/>
          </w:rPr>
          <w:fldChar w:fldCharType="separate"/>
        </w:r>
        <w:r w:rsidR="00743630">
          <w:rPr>
            <w:noProof/>
            <w:sz w:val="20"/>
            <w:szCs w:val="20"/>
          </w:rPr>
          <w:t>30</w:t>
        </w:r>
        <w:r w:rsidRPr="00C6205D">
          <w:rPr>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2783B2A"/>
    <w:multiLevelType w:val="multilevel"/>
    <w:tmpl w:val="13B8001A"/>
    <w:lvl w:ilvl="0">
      <w:start w:val="1"/>
      <w:numFmt w:val="decimal"/>
      <w:pStyle w:val="Heading1"/>
      <w:lvlText w:val="%1"/>
      <w:lvlJc w:val="left"/>
      <w:pPr>
        <w:ind w:left="432" w:hanging="432"/>
      </w:pPr>
      <w:rPr>
        <w:rFonts w:hint="default"/>
        <w:color w:val="FFFFFF" w:themeColor="background1"/>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FF3B15"/>
    <w:multiLevelType w:val="hybridMultilevel"/>
    <w:tmpl w:val="2C0AF862"/>
    <w:lvl w:ilvl="0" w:tplc="A218074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EB70815"/>
    <w:multiLevelType w:val="hybridMultilevel"/>
    <w:tmpl w:val="7BC6EC96"/>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5843FB"/>
    <w:multiLevelType w:val="hybridMultilevel"/>
    <w:tmpl w:val="8B00196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C45DC"/>
    <w:multiLevelType w:val="hybridMultilevel"/>
    <w:tmpl w:val="B7B081C0"/>
    <w:lvl w:ilvl="0" w:tplc="9E08018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AC3A69"/>
    <w:multiLevelType w:val="hybridMultilevel"/>
    <w:tmpl w:val="4024068E"/>
    <w:lvl w:ilvl="0" w:tplc="0CAA2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1B86ECB"/>
    <w:multiLevelType w:val="hybridMultilevel"/>
    <w:tmpl w:val="5830963A"/>
    <w:lvl w:ilvl="0" w:tplc="B92668BC">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1F50CF1"/>
    <w:multiLevelType w:val="hybridMultilevel"/>
    <w:tmpl w:val="F7D8AE32"/>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101112"/>
    <w:multiLevelType w:val="hybridMultilevel"/>
    <w:tmpl w:val="1BC0EE46"/>
    <w:lvl w:ilvl="0" w:tplc="276CB3D2">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4040D3"/>
    <w:multiLevelType w:val="hybridMultilevel"/>
    <w:tmpl w:val="52526C72"/>
    <w:lvl w:ilvl="0" w:tplc="A2180746">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2">
    <w:nsid w:val="56DF5F87"/>
    <w:multiLevelType w:val="hybridMultilevel"/>
    <w:tmpl w:val="80665984"/>
    <w:lvl w:ilvl="0" w:tplc="9E080186">
      <w:numFmt w:val="bullet"/>
      <w:lvlText w:val="-"/>
      <w:lvlJc w:val="left"/>
      <w:pPr>
        <w:ind w:left="2520" w:hanging="360"/>
      </w:pPr>
      <w:rPr>
        <w:rFonts w:ascii="Times New Roman" w:eastAsiaTheme="minorHAnsi" w:hAnsi="Times New Roman" w:cs="Times New Roman"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57CC050B"/>
    <w:multiLevelType w:val="hybridMultilevel"/>
    <w:tmpl w:val="12D60502"/>
    <w:lvl w:ilvl="0" w:tplc="97D080E0">
      <w:numFmt w:val="bullet"/>
      <w:lvlText w:val="-"/>
      <w:lvlJc w:val="left"/>
      <w:pPr>
        <w:ind w:left="2520" w:hanging="360"/>
      </w:pPr>
      <w:rPr>
        <w:rFonts w:ascii="Calibri" w:eastAsiaTheme="minorHAnsi" w:hAnsi="Calibri" w:cs="Calibri"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nsid w:val="58AB658E"/>
    <w:multiLevelType w:val="hybridMultilevel"/>
    <w:tmpl w:val="148EFB52"/>
    <w:lvl w:ilvl="0" w:tplc="276CB3D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D161C7"/>
    <w:multiLevelType w:val="hybridMultilevel"/>
    <w:tmpl w:val="CAEEA14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F33F3C"/>
    <w:multiLevelType w:val="hybridMultilevel"/>
    <w:tmpl w:val="2ABAA67E"/>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CA371AF"/>
    <w:multiLevelType w:val="hybridMultilevel"/>
    <w:tmpl w:val="53AAF762"/>
    <w:lvl w:ilvl="0" w:tplc="B92668BC">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DE71F7"/>
    <w:multiLevelType w:val="hybridMultilevel"/>
    <w:tmpl w:val="F370C2EA"/>
    <w:lvl w:ilvl="0" w:tplc="2676FC0C">
      <w:start w:val="15"/>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4007B0D"/>
    <w:multiLevelType w:val="hybridMultilevel"/>
    <w:tmpl w:val="E18A2662"/>
    <w:lvl w:ilvl="0" w:tplc="B92668BC">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4553D7D"/>
    <w:multiLevelType w:val="hybridMultilevel"/>
    <w:tmpl w:val="4BBE2818"/>
    <w:lvl w:ilvl="0" w:tplc="276CB3D2">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1">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8"/>
  </w:num>
  <w:num w:numId="3">
    <w:abstractNumId w:val="19"/>
  </w:num>
  <w:num w:numId="4">
    <w:abstractNumId w:val="35"/>
  </w:num>
  <w:num w:numId="5">
    <w:abstractNumId w:val="17"/>
  </w:num>
  <w:num w:numId="6">
    <w:abstractNumId w:val="2"/>
  </w:num>
  <w:num w:numId="7">
    <w:abstractNumId w:val="9"/>
  </w:num>
  <w:num w:numId="8">
    <w:abstractNumId w:val="39"/>
  </w:num>
  <w:num w:numId="9">
    <w:abstractNumId w:val="31"/>
  </w:num>
  <w:num w:numId="10">
    <w:abstractNumId w:val="40"/>
  </w:num>
  <w:num w:numId="11">
    <w:abstractNumId w:val="14"/>
  </w:num>
  <w:num w:numId="12">
    <w:abstractNumId w:val="7"/>
  </w:num>
  <w:num w:numId="13">
    <w:abstractNumId w:val="42"/>
  </w:num>
  <w:num w:numId="14">
    <w:abstractNumId w:val="41"/>
  </w:num>
  <w:num w:numId="15">
    <w:abstractNumId w:val="26"/>
  </w:num>
  <w:num w:numId="16">
    <w:abstractNumId w:val="20"/>
  </w:num>
  <w:num w:numId="17">
    <w:abstractNumId w:val="32"/>
  </w:num>
  <w:num w:numId="18">
    <w:abstractNumId w:val="1"/>
  </w:num>
  <w:num w:numId="19">
    <w:abstractNumId w:val="30"/>
  </w:num>
  <w:num w:numId="20">
    <w:abstractNumId w:val="11"/>
  </w:num>
  <w:num w:numId="21">
    <w:abstractNumId w:val="27"/>
  </w:num>
  <w:num w:numId="22">
    <w:abstractNumId w:val="34"/>
  </w:num>
  <w:num w:numId="23">
    <w:abstractNumId w:val="4"/>
  </w:num>
  <w:num w:numId="24">
    <w:abstractNumId w:val="28"/>
  </w:num>
  <w:num w:numId="25">
    <w:abstractNumId w:val="23"/>
  </w:num>
  <w:num w:numId="26">
    <w:abstractNumId w:val="36"/>
  </w:num>
  <w:num w:numId="27">
    <w:abstractNumId w:val="0"/>
  </w:num>
  <w:num w:numId="28">
    <w:abstractNumId w:val="6"/>
  </w:num>
  <w:num w:numId="29">
    <w:abstractNumId w:val="25"/>
  </w:num>
  <w:num w:numId="30">
    <w:abstractNumId w:val="8"/>
  </w:num>
  <w:num w:numId="31">
    <w:abstractNumId w:val="10"/>
  </w:num>
  <w:num w:numId="32">
    <w:abstractNumId w:val="29"/>
  </w:num>
  <w:num w:numId="33">
    <w:abstractNumId w:val="21"/>
  </w:num>
  <w:num w:numId="34">
    <w:abstractNumId w:val="12"/>
  </w:num>
  <w:num w:numId="35">
    <w:abstractNumId w:val="22"/>
  </w:num>
  <w:num w:numId="36">
    <w:abstractNumId w:val="5"/>
  </w:num>
  <w:num w:numId="37">
    <w:abstractNumId w:val="15"/>
  </w:num>
  <w:num w:numId="38">
    <w:abstractNumId w:val="3"/>
  </w:num>
  <w:num w:numId="39">
    <w:abstractNumId w:val="9"/>
  </w:num>
  <w:num w:numId="40">
    <w:abstractNumId w:val="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38"/>
  </w:num>
  <w:num w:numId="43">
    <w:abstractNumId w:val="16"/>
  </w:num>
  <w:num w:numId="44">
    <w:abstractNumId w:val="33"/>
  </w:num>
  <w:num w:numId="45">
    <w:abstractNumId w:val="13"/>
  </w:num>
  <w:num w:numId="46">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B6B"/>
    <w:rsid w:val="00074B8E"/>
    <w:rsid w:val="000D1649"/>
    <w:rsid w:val="000D251F"/>
    <w:rsid w:val="000D33D6"/>
    <w:rsid w:val="00113334"/>
    <w:rsid w:val="00174463"/>
    <w:rsid w:val="001B14C2"/>
    <w:rsid w:val="00211822"/>
    <w:rsid w:val="002255DD"/>
    <w:rsid w:val="002672E7"/>
    <w:rsid w:val="002A70D8"/>
    <w:rsid w:val="002E5D17"/>
    <w:rsid w:val="00320414"/>
    <w:rsid w:val="00347D63"/>
    <w:rsid w:val="00402A41"/>
    <w:rsid w:val="00412B6D"/>
    <w:rsid w:val="0043648F"/>
    <w:rsid w:val="0044448E"/>
    <w:rsid w:val="004B1215"/>
    <w:rsid w:val="004D1AD6"/>
    <w:rsid w:val="0051400B"/>
    <w:rsid w:val="00591198"/>
    <w:rsid w:val="005A2AE3"/>
    <w:rsid w:val="005B29DE"/>
    <w:rsid w:val="005E22F7"/>
    <w:rsid w:val="00605A4D"/>
    <w:rsid w:val="006113C1"/>
    <w:rsid w:val="00615C79"/>
    <w:rsid w:val="006659F6"/>
    <w:rsid w:val="006F40CC"/>
    <w:rsid w:val="007313F2"/>
    <w:rsid w:val="00743630"/>
    <w:rsid w:val="00767BB4"/>
    <w:rsid w:val="0077791C"/>
    <w:rsid w:val="007D7B08"/>
    <w:rsid w:val="007E6454"/>
    <w:rsid w:val="008479E2"/>
    <w:rsid w:val="00882782"/>
    <w:rsid w:val="0088562F"/>
    <w:rsid w:val="00894E3D"/>
    <w:rsid w:val="009479E5"/>
    <w:rsid w:val="00962FE1"/>
    <w:rsid w:val="009D190E"/>
    <w:rsid w:val="009E51A0"/>
    <w:rsid w:val="00A67AB2"/>
    <w:rsid w:val="00AC666F"/>
    <w:rsid w:val="00AC6893"/>
    <w:rsid w:val="00AE113D"/>
    <w:rsid w:val="00B07E5D"/>
    <w:rsid w:val="00B22AFE"/>
    <w:rsid w:val="00BA7F2B"/>
    <w:rsid w:val="00BF1362"/>
    <w:rsid w:val="00D0664C"/>
    <w:rsid w:val="00D14A82"/>
    <w:rsid w:val="00D800A5"/>
    <w:rsid w:val="00DF74C7"/>
    <w:rsid w:val="00E233F7"/>
    <w:rsid w:val="00EF0AF7"/>
    <w:rsid w:val="00F20E90"/>
    <w:rsid w:val="00F67B6B"/>
    <w:rsid w:val="00F750E3"/>
    <w:rsid w:val="00F76915"/>
    <w:rsid w:val="00F82EB0"/>
    <w:rsid w:val="00FA231B"/>
    <w:rsid w:val="00FD06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A0F9FA4-BD71-4370-BCBE-164623014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38"/>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38"/>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91198"/>
    <w:pPr>
      <w:keepNext/>
      <w:keepLines/>
      <w:numPr>
        <w:ilvl w:val="2"/>
        <w:numId w:val="38"/>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479E5"/>
    <w:pPr>
      <w:keepNext/>
      <w:keepLines/>
      <w:numPr>
        <w:ilvl w:val="3"/>
        <w:numId w:val="38"/>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9479E5"/>
    <w:pPr>
      <w:keepNext/>
      <w:keepLines/>
      <w:numPr>
        <w:ilvl w:val="4"/>
        <w:numId w:val="38"/>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38"/>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38"/>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38"/>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38"/>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591198"/>
    <w:rPr>
      <w:rFonts w:eastAsiaTheme="majorEastAsia" w:cstheme="majorBidi"/>
      <w:szCs w:val="24"/>
    </w:rPr>
  </w:style>
  <w:style w:type="character" w:customStyle="1" w:styleId="Heading4Char">
    <w:name w:val="Heading 4 Char"/>
    <w:basedOn w:val="DefaultParagraphFont"/>
    <w:link w:val="Heading4"/>
    <w:uiPriority w:val="9"/>
    <w:rsid w:val="009479E5"/>
    <w:rPr>
      <w:rFonts w:eastAsiaTheme="majorEastAsia" w:cstheme="majorBidi"/>
    </w:rPr>
  </w:style>
  <w:style w:type="character" w:customStyle="1" w:styleId="Heading5Char">
    <w:name w:val="Heading 5 Char"/>
    <w:basedOn w:val="DefaultParagraphFont"/>
    <w:link w:val="Heading5"/>
    <w:uiPriority w:val="9"/>
    <w:rsid w:val="009479E5"/>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3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NoSpacing">
    <w:name w:val="No Spacing"/>
    <w:uiPriority w:val="1"/>
    <w:qFormat/>
    <w:rsid w:val="000D164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363249">
      <w:bodyDiv w:val="1"/>
      <w:marLeft w:val="0"/>
      <w:marRight w:val="0"/>
      <w:marTop w:val="0"/>
      <w:marBottom w:val="0"/>
      <w:divBdr>
        <w:top w:val="none" w:sz="0" w:space="0" w:color="auto"/>
        <w:left w:val="none" w:sz="0" w:space="0" w:color="auto"/>
        <w:bottom w:val="none" w:sz="0" w:space="0" w:color="auto"/>
        <w:right w:val="none" w:sz="0" w:space="0" w:color="auto"/>
      </w:divBdr>
    </w:div>
    <w:div w:id="884414625">
      <w:bodyDiv w:val="1"/>
      <w:marLeft w:val="0"/>
      <w:marRight w:val="0"/>
      <w:marTop w:val="0"/>
      <w:marBottom w:val="0"/>
      <w:divBdr>
        <w:top w:val="none" w:sz="0" w:space="0" w:color="auto"/>
        <w:left w:val="none" w:sz="0" w:space="0" w:color="auto"/>
        <w:bottom w:val="none" w:sz="0" w:space="0" w:color="auto"/>
        <w:right w:val="none" w:sz="0" w:space="0" w:color="auto"/>
      </w:divBdr>
    </w:div>
    <w:div w:id="1431508511">
      <w:bodyDiv w:val="1"/>
      <w:marLeft w:val="0"/>
      <w:marRight w:val="0"/>
      <w:marTop w:val="0"/>
      <w:marBottom w:val="0"/>
      <w:divBdr>
        <w:top w:val="none" w:sz="0" w:space="0" w:color="auto"/>
        <w:left w:val="none" w:sz="0" w:space="0" w:color="auto"/>
        <w:bottom w:val="none" w:sz="0" w:space="0" w:color="auto"/>
        <w:right w:val="none" w:sz="0" w:space="0" w:color="auto"/>
      </w:divBdr>
    </w:div>
    <w:div w:id="1674381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DEX_(Graph_database)" TargetMode="External"/><Relationship Id="rId21" Type="http://schemas.openxmlformats.org/officeDocument/2006/relationships/hyperlink" Target="http://exist-db.org/" TargetMode="External"/><Relationship Id="rId42" Type="http://schemas.openxmlformats.org/officeDocument/2006/relationships/hyperlink" Target="http://en.wikipedia.org/wiki/Apache_License" TargetMode="External"/><Relationship Id="rId63" Type="http://schemas.openxmlformats.org/officeDocument/2006/relationships/hyperlink" Target="http://fleetdb.org/" TargetMode="External"/><Relationship Id="rId84" Type="http://schemas.openxmlformats.org/officeDocument/2006/relationships/hyperlink" Target="http://en.wikipedia.org/wiki/Commercial_software" TargetMode="External"/><Relationship Id="rId138" Type="http://schemas.openxmlformats.org/officeDocument/2006/relationships/hyperlink" Target="http://en.wikipedia.org/wiki/Sones_GraphDB" TargetMode="External"/><Relationship Id="rId159" Type="http://schemas.openxmlformats.org/officeDocument/2006/relationships/image" Target="media/image27.jpeg"/><Relationship Id="rId170" Type="http://schemas.openxmlformats.org/officeDocument/2006/relationships/image" Target="media/image38.jpeg"/><Relationship Id="rId191" Type="http://schemas.openxmlformats.org/officeDocument/2006/relationships/image" Target="media/image51.emf"/><Relationship Id="rId205" Type="http://schemas.openxmlformats.org/officeDocument/2006/relationships/image" Target="media/image63.png"/><Relationship Id="rId107" Type="http://schemas.openxmlformats.org/officeDocument/2006/relationships/hyperlink" Target="http://en.wikipedia.org/wiki/Document-oriented_database" TargetMode="External"/><Relationship Id="rId11" Type="http://schemas.openxmlformats.org/officeDocument/2006/relationships/image" Target="media/image4.png"/><Relationship Id="rId32" Type="http://schemas.openxmlformats.org/officeDocument/2006/relationships/hyperlink" Target="http://en.wikipedia.org/wiki/Proprietary_software" TargetMode="External"/><Relationship Id="rId37" Type="http://schemas.openxmlformats.org/officeDocument/2006/relationships/hyperlink" Target="http://en.wikipedia.org/wiki/BSD_License" TargetMode="External"/><Relationship Id="rId53" Type="http://schemas.openxmlformats.org/officeDocument/2006/relationships/hyperlink" Target="http://en.wikipedia.org/wiki/Apache_Software_Foundation" TargetMode="External"/><Relationship Id="rId58" Type="http://schemas.openxmlformats.org/officeDocument/2006/relationships/hyperlink" Target="http://en.wikipedia.org/wiki/Map_(higher-order_function)" TargetMode="External"/><Relationship Id="rId74" Type="http://schemas.openxmlformats.org/officeDocument/2006/relationships/hyperlink" Target="http://en.wikipedia.org/wiki/Full_text_search" TargetMode="External"/><Relationship Id="rId79" Type="http://schemas.openxmlformats.org/officeDocument/2006/relationships/hyperlink" Target="http://en.wikipedia.org/wiki/Java_(programming_language)" TargetMode="External"/><Relationship Id="rId102" Type="http://schemas.openxmlformats.org/officeDocument/2006/relationships/hyperlink" Target="http://en.wikipedia.org/wiki/VB.NET" TargetMode="External"/><Relationship Id="rId123" Type="http://schemas.openxmlformats.org/officeDocument/2006/relationships/hyperlink" Target="http://en.wikipedia.org/wiki/InfiniteGraph" TargetMode="External"/><Relationship Id="rId128" Type="http://schemas.openxmlformats.org/officeDocument/2006/relationships/hyperlink" Target="http://en.wikipedia.org/wiki/Virtuoso_Universal_Server" TargetMode="External"/><Relationship Id="rId144" Type="http://schemas.openxmlformats.org/officeDocument/2006/relationships/image" Target="media/image12.png"/><Relationship Id="rId149" Type="http://schemas.openxmlformats.org/officeDocument/2006/relationships/image" Target="media/image17.jpeg"/><Relationship Id="rId5" Type="http://schemas.openxmlformats.org/officeDocument/2006/relationships/webSettings" Target="webSettings.xml"/><Relationship Id="rId90" Type="http://schemas.openxmlformats.org/officeDocument/2006/relationships/hyperlink" Target="http://en.wikipedia.org/wiki/Cluster_computing" TargetMode="External"/><Relationship Id="rId95" Type="http://schemas.openxmlformats.org/officeDocument/2006/relationships/hyperlink" Target="http://en.wikipedia.org/wiki/Document-oriented_database" TargetMode="External"/><Relationship Id="rId160" Type="http://schemas.openxmlformats.org/officeDocument/2006/relationships/image" Target="media/image28.jpeg"/><Relationship Id="rId165" Type="http://schemas.openxmlformats.org/officeDocument/2006/relationships/image" Target="media/image33.jpeg"/><Relationship Id="rId181" Type="http://schemas.openxmlformats.org/officeDocument/2006/relationships/image" Target="media/image46.png"/><Relationship Id="rId186" Type="http://schemas.openxmlformats.org/officeDocument/2006/relationships/hyperlink" Target="http://localhost:8080/" TargetMode="External"/><Relationship Id="rId211" Type="http://schemas.openxmlformats.org/officeDocument/2006/relationships/footer" Target="footer1.xml"/><Relationship Id="rId22" Type="http://schemas.openxmlformats.org/officeDocument/2006/relationships/hyperlink" Target="http://en.wikipedia.org/wiki/GPL" TargetMode="External"/><Relationship Id="rId27" Type="http://schemas.openxmlformats.org/officeDocument/2006/relationships/hyperlink" Target="http://en.wikipedia.org/wiki/Document-oriented_database" TargetMode="External"/><Relationship Id="rId43" Type="http://schemas.openxmlformats.org/officeDocument/2006/relationships/hyperlink" Target="http://en.wikipedia.org/wiki/Java_(programming_language)" TargetMode="External"/><Relationship Id="rId48" Type="http://schemas.openxmlformats.org/officeDocument/2006/relationships/hyperlink" Target="http://en.wikipedia.org/wiki/Apache_Software_Foundation" TargetMode="External"/><Relationship Id="rId64" Type="http://schemas.openxmlformats.org/officeDocument/2006/relationships/hyperlink" Target="http://en.wikipedia.org/wiki/MIT_License" TargetMode="External"/><Relationship Id="rId69" Type="http://schemas.openxmlformats.org/officeDocument/2006/relationships/hyperlink" Target="http://developer.marklogic.com/licensing" TargetMode="External"/><Relationship Id="rId113" Type="http://schemas.openxmlformats.org/officeDocument/2006/relationships/image" Target="media/image11.png"/><Relationship Id="rId118" Type="http://schemas.openxmlformats.org/officeDocument/2006/relationships/hyperlink" Target="http://en.wikipedia.org/wiki/Java_(programming_language)" TargetMode="External"/><Relationship Id="rId134" Type="http://schemas.openxmlformats.org/officeDocument/2006/relationships/hyperlink" Target="http://en.wikipedia.org/wiki/Database_engine" TargetMode="External"/><Relationship Id="rId139" Type="http://schemas.openxmlformats.org/officeDocument/2006/relationships/hyperlink" Target="http://en.wikipedia.org/wiki/C_Sharp_(programming_language)" TargetMode="External"/><Relationship Id="rId80" Type="http://schemas.openxmlformats.org/officeDocument/2006/relationships/hyperlink" Target="http://en.wikipedia.org/wiki/Apache_Thrift" TargetMode="External"/><Relationship Id="rId85" Type="http://schemas.openxmlformats.org/officeDocument/2006/relationships/hyperlink" Target="http://en.wikipedia.org/wiki/Document-oriented_database" TargetMode="External"/><Relationship Id="rId150" Type="http://schemas.openxmlformats.org/officeDocument/2006/relationships/image" Target="media/image18.jpeg"/><Relationship Id="rId155" Type="http://schemas.openxmlformats.org/officeDocument/2006/relationships/image" Target="media/image23.jpeg"/><Relationship Id="rId171" Type="http://schemas.openxmlformats.org/officeDocument/2006/relationships/image" Target="media/image39.jpeg"/><Relationship Id="rId176" Type="http://schemas.openxmlformats.org/officeDocument/2006/relationships/image" Target="media/image44.png"/><Relationship Id="rId192" Type="http://schemas.openxmlformats.org/officeDocument/2006/relationships/oleObject" Target="embeddings/oleObject1.bin"/><Relationship Id="rId197" Type="http://schemas.openxmlformats.org/officeDocument/2006/relationships/image" Target="media/image55.png"/><Relationship Id="rId206" Type="http://schemas.openxmlformats.org/officeDocument/2006/relationships/image" Target="media/image64.png"/><Relationship Id="rId201" Type="http://schemas.openxmlformats.org/officeDocument/2006/relationships/image" Target="media/image59.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hyperlink" Target="http://en.wikipedia.org/wiki/LotusScript" TargetMode="External"/><Relationship Id="rId38" Type="http://schemas.openxmlformats.org/officeDocument/2006/relationships/hyperlink" Target="http://en.wikipedia.org/wiki/Java_(programming_language)" TargetMode="External"/><Relationship Id="rId59" Type="http://schemas.openxmlformats.org/officeDocument/2006/relationships/hyperlink" Target="http://en.wikipedia.org/wiki/Fold_(higher-order_function)" TargetMode="External"/><Relationship Id="rId103" Type="http://schemas.openxmlformats.org/officeDocument/2006/relationships/hyperlink" Target="http://en.wikipedia.org/wiki/ACID" TargetMode="External"/><Relationship Id="rId108" Type="http://schemas.openxmlformats.org/officeDocument/2006/relationships/hyperlink" Target="http://en.wikipedia.org/wiki/Redis" TargetMode="External"/><Relationship Id="rId124" Type="http://schemas.openxmlformats.org/officeDocument/2006/relationships/hyperlink" Target="http://en.wikipedia.org/wiki/Java_(programming_language)" TargetMode="External"/><Relationship Id="rId129" Type="http://schemas.openxmlformats.org/officeDocument/2006/relationships/hyperlink" Target="http://en.wikipedia.org/wiki/C%2B%2B" TargetMode="External"/><Relationship Id="rId54" Type="http://schemas.openxmlformats.org/officeDocument/2006/relationships/hyperlink" Target="http://en.wikipedia.org/wiki/Apache_License" TargetMode="External"/><Relationship Id="rId70" Type="http://schemas.openxmlformats.org/officeDocument/2006/relationships/hyperlink" Target="http://en.wikipedia.org/wiki/C%2B%2B" TargetMode="External"/><Relationship Id="rId75" Type="http://schemas.openxmlformats.org/officeDocument/2006/relationships/hyperlink" Target="http://en.wikipedia.org/wiki/ACID" TargetMode="External"/><Relationship Id="rId91" Type="http://schemas.openxmlformats.org/officeDocument/2006/relationships/hyperlink" Target="http://en.wikipedia.org/wiki/MongoDB" TargetMode="External"/><Relationship Id="rId96" Type="http://schemas.openxmlformats.org/officeDocument/2006/relationships/hyperlink" Target="http://en.wikipedia.org/w/index.php?title=RavenDB&amp;action=edit&amp;redlink=1" TargetMode="External"/><Relationship Id="rId140" Type="http://schemas.openxmlformats.org/officeDocument/2006/relationships/hyperlink" Target="http://en.wikipedia.org/wiki/Ontotext" TargetMode="External"/><Relationship Id="rId145" Type="http://schemas.openxmlformats.org/officeDocument/2006/relationships/image" Target="media/image13.gif"/><Relationship Id="rId161" Type="http://schemas.openxmlformats.org/officeDocument/2006/relationships/image" Target="media/image29.jpeg"/><Relationship Id="rId166" Type="http://schemas.openxmlformats.org/officeDocument/2006/relationships/image" Target="media/image34.jpeg"/><Relationship Id="rId182" Type="http://schemas.openxmlformats.org/officeDocument/2006/relationships/hyperlink" Target="http://domaindrivendesign.org" TargetMode="External"/><Relationship Id="rId187" Type="http://schemas.openxmlformats.org/officeDocument/2006/relationships/hyperlink" Target="http://localhost:8081/"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hyperlink" Target="http://en.wikipedia.org/wiki/XQuery" TargetMode="External"/><Relationship Id="rId28" Type="http://schemas.openxmlformats.org/officeDocument/2006/relationships/hyperlink" Target="http://en.wikipedia.org/wiki/Proprietary_software" TargetMode="External"/><Relationship Id="rId49" Type="http://schemas.openxmlformats.org/officeDocument/2006/relationships/hyperlink" Target="http://en.wikipedia.org/wiki/Apache_License" TargetMode="External"/><Relationship Id="rId114" Type="http://schemas.openxmlformats.org/officeDocument/2006/relationships/hyperlink" Target="http://en.wikipedia.org/wiki/AllegroGraph" TargetMode="External"/><Relationship Id="rId119" Type="http://schemas.openxmlformats.org/officeDocument/2006/relationships/hyperlink" Target="http://en.wikipedia.org/wiki/C%2B%2B" TargetMode="External"/><Relationship Id="rId44" Type="http://schemas.openxmlformats.org/officeDocument/2006/relationships/hyperlink" Target="http://en.wikipedia.org/wiki/Terrastore" TargetMode="External"/><Relationship Id="rId60" Type="http://schemas.openxmlformats.org/officeDocument/2006/relationships/hyperlink" Target="http://en.wikipedia.org/wiki/Document-oriented_database" TargetMode="External"/><Relationship Id="rId65" Type="http://schemas.openxmlformats.org/officeDocument/2006/relationships/hyperlink" Target="http://en.wikipedia.org/wiki/Clojure" TargetMode="External"/><Relationship Id="rId81" Type="http://schemas.openxmlformats.org/officeDocument/2006/relationships/hyperlink" Target="http://en.wikipedia.org/wiki/Software_release_life_cycle" TargetMode="External"/><Relationship Id="rId86" Type="http://schemas.openxmlformats.org/officeDocument/2006/relationships/hyperlink" Target="http://en.wikipedia.org/wiki/C%2B%2B" TargetMode="External"/><Relationship Id="rId130" Type="http://schemas.openxmlformats.org/officeDocument/2006/relationships/hyperlink" Target="http://en.wikipedia.org/wiki/C_Sharp_(programming_language)" TargetMode="External"/><Relationship Id="rId135" Type="http://schemas.openxmlformats.org/officeDocument/2006/relationships/hyperlink" Target="http://en.wikipedia.org/wiki/OrientDB" TargetMode="External"/><Relationship Id="rId151" Type="http://schemas.openxmlformats.org/officeDocument/2006/relationships/image" Target="media/image19.jpeg"/><Relationship Id="rId156" Type="http://schemas.openxmlformats.org/officeDocument/2006/relationships/image" Target="media/image24.jpeg"/><Relationship Id="rId177" Type="http://schemas.openxmlformats.org/officeDocument/2006/relationships/hyperlink" Target="http://ravendb.net/docs/server/administration/backup-restore" TargetMode="External"/><Relationship Id="rId198" Type="http://schemas.openxmlformats.org/officeDocument/2006/relationships/image" Target="media/image56.png"/><Relationship Id="rId172" Type="http://schemas.openxmlformats.org/officeDocument/2006/relationships/image" Target="media/image40.jpeg"/><Relationship Id="rId193" Type="http://schemas.openxmlformats.org/officeDocument/2006/relationships/image" Target="media/image52.emf"/><Relationship Id="rId202" Type="http://schemas.openxmlformats.org/officeDocument/2006/relationships/image" Target="media/image60.png"/><Relationship Id="rId207" Type="http://schemas.openxmlformats.org/officeDocument/2006/relationships/image" Target="media/image65.png"/><Relationship Id="rId13" Type="http://schemas.openxmlformats.org/officeDocument/2006/relationships/image" Target="media/image6.png"/><Relationship Id="rId18" Type="http://schemas.openxmlformats.org/officeDocument/2006/relationships/hyperlink" Target="http://en.wikipedia.org/wiki/Representational_State_Transfer" TargetMode="External"/><Relationship Id="rId39" Type="http://schemas.openxmlformats.org/officeDocument/2006/relationships/hyperlink" Target="http://en.wikipedia.org/wiki/XQuery" TargetMode="External"/><Relationship Id="rId109" Type="http://schemas.openxmlformats.org/officeDocument/2006/relationships/hyperlink" Target="http://en.wikipedia.org/wiki/BSD_License" TargetMode="External"/><Relationship Id="rId34" Type="http://schemas.openxmlformats.org/officeDocument/2006/relationships/hyperlink" Target="http://en.wikipedia.org/wiki/Java_(programming_language)" TargetMode="External"/><Relationship Id="rId50" Type="http://schemas.openxmlformats.org/officeDocument/2006/relationships/hyperlink" Target="http://en.wikipedia.org/wiki/Java_(programming_language)" TargetMode="External"/><Relationship Id="rId55" Type="http://schemas.openxmlformats.org/officeDocument/2006/relationships/hyperlink" Target="http://en.wikipedia.org/wiki/Erlang_(programming_language)" TargetMode="External"/><Relationship Id="rId76" Type="http://schemas.openxmlformats.org/officeDocument/2006/relationships/hyperlink" Target="http://code.google.com/p/thrudb/" TargetMode="External"/><Relationship Id="rId97" Type="http://schemas.openxmlformats.org/officeDocument/2006/relationships/hyperlink" Target="http://hibernatingrhinos.com/" TargetMode="External"/><Relationship Id="rId104" Type="http://schemas.openxmlformats.org/officeDocument/2006/relationships/hyperlink" Target="http://en.wikipedia.org/wiki/Lucene.net" TargetMode="External"/><Relationship Id="rId120" Type="http://schemas.openxmlformats.org/officeDocument/2006/relationships/hyperlink" Target="http://en.wikipedia.org/wiki/Graph_Database" TargetMode="External"/><Relationship Id="rId125" Type="http://schemas.openxmlformats.org/officeDocument/2006/relationships/hyperlink" Target="http://en.wikipedia.org/wiki/Graph_Database" TargetMode="External"/><Relationship Id="rId141" Type="http://schemas.openxmlformats.org/officeDocument/2006/relationships/hyperlink" Target="http://en.wikipedia.org/wiki/Java_(programming_language)" TargetMode="External"/><Relationship Id="rId146" Type="http://schemas.openxmlformats.org/officeDocument/2006/relationships/image" Target="media/image14.jpeg"/><Relationship Id="rId167" Type="http://schemas.openxmlformats.org/officeDocument/2006/relationships/image" Target="media/image35.jpeg"/><Relationship Id="rId188" Type="http://schemas.openxmlformats.org/officeDocument/2006/relationships/hyperlink" Target="http://localhost:8082/" TargetMode="External"/><Relationship Id="rId7" Type="http://schemas.openxmlformats.org/officeDocument/2006/relationships/endnotes" Target="endnotes.xml"/><Relationship Id="rId71" Type="http://schemas.openxmlformats.org/officeDocument/2006/relationships/hyperlink" Target="http://en.wikipedia.org/wiki/XQuery" TargetMode="External"/><Relationship Id="rId92" Type="http://schemas.openxmlformats.org/officeDocument/2006/relationships/hyperlink" Target="http://en.wikipedia.org/wiki/Affero_General_Public_License" TargetMode="External"/><Relationship Id="rId162" Type="http://schemas.openxmlformats.org/officeDocument/2006/relationships/image" Target="media/image30.jpeg"/><Relationship Id="rId183" Type="http://schemas.openxmlformats.org/officeDocument/2006/relationships/hyperlink" Target="http://martinfowler.com/eaaCatalog/coarseGrainedLock.html" TargetMode="External"/><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en.wikipedia.org/wiki/Document-oriented_database" TargetMode="External"/><Relationship Id="rId24" Type="http://schemas.openxmlformats.org/officeDocument/2006/relationships/hyperlink" Target="http://en.wikipedia.org/wiki/Java_(programming_language)" TargetMode="External"/><Relationship Id="rId40" Type="http://schemas.openxmlformats.org/officeDocument/2006/relationships/hyperlink" Target="http://en.wikipedia.org/wiki/OrientDB" TargetMode="External"/><Relationship Id="rId45" Type="http://schemas.openxmlformats.org/officeDocument/2006/relationships/hyperlink" Target="http://en.wikipedia.org/wiki/Apache_License" TargetMode="External"/><Relationship Id="rId66" Type="http://schemas.openxmlformats.org/officeDocument/2006/relationships/hyperlink" Target="http://fleetdb.org/docs/protocol.html" TargetMode="External"/><Relationship Id="rId87" Type="http://schemas.openxmlformats.org/officeDocument/2006/relationships/hyperlink" Target="http://en.wikipedia.org/wiki/Database_management_system" TargetMode="External"/><Relationship Id="rId110" Type="http://schemas.openxmlformats.org/officeDocument/2006/relationships/hyperlink" Target="http://en.wikipedia.org/wiki/ANSI_C" TargetMode="External"/><Relationship Id="rId115" Type="http://schemas.openxmlformats.org/officeDocument/2006/relationships/hyperlink" Target="http://en.wikipedia.org/wiki/SPARQL" TargetMode="External"/><Relationship Id="rId131" Type="http://schemas.openxmlformats.org/officeDocument/2006/relationships/hyperlink" Target="http://en.wikipedia.org/wiki/Java_(programming_language)" TargetMode="External"/><Relationship Id="rId136" Type="http://schemas.openxmlformats.org/officeDocument/2006/relationships/hyperlink" Target="http://en.wikipedia.org/wiki/Java_(programming_language)" TargetMode="External"/><Relationship Id="rId157" Type="http://schemas.openxmlformats.org/officeDocument/2006/relationships/image" Target="media/image25.jpeg"/><Relationship Id="rId178" Type="http://schemas.openxmlformats.org/officeDocument/2006/relationships/hyperlink" Target="http://ravendb.net/docs/server/bundles" TargetMode="External"/><Relationship Id="rId61" Type="http://schemas.openxmlformats.org/officeDocument/2006/relationships/hyperlink" Target="http://en.wikipedia.org/wiki/Document-oriented_database" TargetMode="External"/><Relationship Id="rId82" Type="http://schemas.openxmlformats.org/officeDocument/2006/relationships/hyperlink" Target="http://en.wikipedia.org/wiki/Clusterpoint" TargetMode="External"/><Relationship Id="rId152" Type="http://schemas.openxmlformats.org/officeDocument/2006/relationships/image" Target="media/image20.jpeg"/><Relationship Id="rId173" Type="http://schemas.openxmlformats.org/officeDocument/2006/relationships/image" Target="media/image41.jpeg"/><Relationship Id="rId194" Type="http://schemas.openxmlformats.org/officeDocument/2006/relationships/oleObject" Target="embeddings/oleObject2.bin"/><Relationship Id="rId199" Type="http://schemas.openxmlformats.org/officeDocument/2006/relationships/image" Target="media/image57.png"/><Relationship Id="rId203" Type="http://schemas.openxmlformats.org/officeDocument/2006/relationships/image" Target="media/image61.png"/><Relationship Id="rId208" Type="http://schemas.openxmlformats.org/officeDocument/2006/relationships/image" Target="media/image66.png"/><Relationship Id="rId19" Type="http://schemas.openxmlformats.org/officeDocument/2006/relationships/hyperlink" Target="http://en.wikipedia.org/wiki/EXist" TargetMode="External"/><Relationship Id="rId14" Type="http://schemas.openxmlformats.org/officeDocument/2006/relationships/image" Target="media/image7.png"/><Relationship Id="rId30" Type="http://schemas.openxmlformats.org/officeDocument/2006/relationships/hyperlink" Target="http://en.wikipedia.org/wiki/MUMPS" TargetMode="External"/><Relationship Id="rId35" Type="http://schemas.openxmlformats.org/officeDocument/2006/relationships/hyperlink" Target="http://en.wikipedia.org/wiki/BaseX" TargetMode="External"/><Relationship Id="rId56" Type="http://schemas.openxmlformats.org/officeDocument/2006/relationships/hyperlink" Target="http://en.wikipedia.org/wiki/Multi-Version_Concurrency_Control" TargetMode="External"/><Relationship Id="rId77" Type="http://schemas.openxmlformats.org/officeDocument/2006/relationships/hyperlink" Target="http://en.wikipedia.org/wiki/BSD_License" TargetMode="External"/><Relationship Id="rId100" Type="http://schemas.openxmlformats.org/officeDocument/2006/relationships/hyperlink" Target="http://en.wikipedia.org/wiki/C_Sharp_(programming_language)" TargetMode="External"/><Relationship Id="rId105" Type="http://schemas.openxmlformats.org/officeDocument/2006/relationships/hyperlink" Target="http://en.wikipedia.org/wiki/LINQ" TargetMode="External"/><Relationship Id="rId126" Type="http://schemas.openxmlformats.org/officeDocument/2006/relationships/hyperlink" Target="http://en.wikipedia.org/wiki/Neo4j" TargetMode="External"/><Relationship Id="rId147" Type="http://schemas.openxmlformats.org/officeDocument/2006/relationships/image" Target="media/image15.jpeg"/><Relationship Id="rId168" Type="http://schemas.openxmlformats.org/officeDocument/2006/relationships/image" Target="media/image36.jpeg"/><Relationship Id="rId8" Type="http://schemas.openxmlformats.org/officeDocument/2006/relationships/image" Target="media/image1.jpeg"/><Relationship Id="rId51" Type="http://schemas.openxmlformats.org/officeDocument/2006/relationships/hyperlink" Target="http://en.wikipedia.org/wiki/CouchDB" TargetMode="External"/><Relationship Id="rId72" Type="http://schemas.openxmlformats.org/officeDocument/2006/relationships/hyperlink" Target="http://en.wikipedia.org/wiki/XSLT" TargetMode="External"/><Relationship Id="rId93" Type="http://schemas.openxmlformats.org/officeDocument/2006/relationships/hyperlink" Target="http://en.wikipedia.org/wiki/Document-oriented_database" TargetMode="External"/><Relationship Id="rId98" Type="http://schemas.openxmlformats.org/officeDocument/2006/relationships/hyperlink" Target="http://en.wikipedia.org/wiki/Affero_General_Public_License" TargetMode="External"/><Relationship Id="rId121" Type="http://schemas.openxmlformats.org/officeDocument/2006/relationships/hyperlink" Target="http://en.wikipedia.org/wiki/FlockDB" TargetMode="External"/><Relationship Id="rId142" Type="http://schemas.openxmlformats.org/officeDocument/2006/relationships/hyperlink" Target="http://en.wikipedia.org/wiki/SPARQL" TargetMode="External"/><Relationship Id="rId163" Type="http://schemas.openxmlformats.org/officeDocument/2006/relationships/image" Target="media/image31.jpeg"/><Relationship Id="rId184" Type="http://schemas.openxmlformats.org/officeDocument/2006/relationships/image" Target="media/image47.png"/><Relationship Id="rId189" Type="http://schemas.openxmlformats.org/officeDocument/2006/relationships/image" Target="media/image49.png"/><Relationship Id="rId3" Type="http://schemas.openxmlformats.org/officeDocument/2006/relationships/styles" Target="styles.xml"/><Relationship Id="rId25" Type="http://schemas.openxmlformats.org/officeDocument/2006/relationships/hyperlink" Target="http://en.wikipedia.org/wiki/Document-oriented_database" TargetMode="External"/><Relationship Id="rId46" Type="http://schemas.openxmlformats.org/officeDocument/2006/relationships/hyperlink" Target="http://en.wikipedia.org/wiki/Java_(programming_language)" TargetMode="External"/><Relationship Id="rId67" Type="http://schemas.openxmlformats.org/officeDocument/2006/relationships/hyperlink" Target="http://en.wikipedia.org/wiki/MarkLogic" TargetMode="External"/><Relationship Id="rId116" Type="http://schemas.openxmlformats.org/officeDocument/2006/relationships/hyperlink" Target="http://en.wikipedia.org/wiki/Resource_Description_Framework" TargetMode="External"/><Relationship Id="rId137" Type="http://schemas.openxmlformats.org/officeDocument/2006/relationships/hyperlink" Target="http://en.wikipedia.org/wiki/Pregel" TargetMode="External"/><Relationship Id="rId158" Type="http://schemas.openxmlformats.org/officeDocument/2006/relationships/image" Target="media/image26.jpeg"/><Relationship Id="rId20" Type="http://schemas.openxmlformats.org/officeDocument/2006/relationships/hyperlink" Target="http://en.wikipedia.org/wiki/EXist" TargetMode="External"/><Relationship Id="rId41" Type="http://schemas.openxmlformats.org/officeDocument/2006/relationships/hyperlink" Target="http://www.orientechnologies.com/" TargetMode="External"/><Relationship Id="rId62" Type="http://schemas.openxmlformats.org/officeDocument/2006/relationships/hyperlink" Target="http://en.wikipedia.org/wiki/FleetDB" TargetMode="External"/><Relationship Id="rId83" Type="http://schemas.openxmlformats.org/officeDocument/2006/relationships/hyperlink" Target="http://www.clusterpoint.com/" TargetMode="External"/><Relationship Id="rId88" Type="http://schemas.openxmlformats.org/officeDocument/2006/relationships/hyperlink" Target="http://en.wikipedia.org/wiki/Full_text_search" TargetMode="External"/><Relationship Id="rId111" Type="http://schemas.openxmlformats.org/officeDocument/2006/relationships/hyperlink" Target="http://en.wikipedia.org/wiki/Rocket_U2" TargetMode="External"/><Relationship Id="rId132" Type="http://schemas.openxmlformats.org/officeDocument/2006/relationships/hyperlink" Target="http://en.wikipedia.org/wiki/SPARQL" TargetMode="External"/><Relationship Id="rId153" Type="http://schemas.openxmlformats.org/officeDocument/2006/relationships/image" Target="media/image21.jpeg"/><Relationship Id="rId174" Type="http://schemas.openxmlformats.org/officeDocument/2006/relationships/image" Target="media/image42.png"/><Relationship Id="rId179" Type="http://schemas.openxmlformats.org/officeDocument/2006/relationships/hyperlink" Target="http://ravendb.net/docs/server/administration/export-import" TargetMode="External"/><Relationship Id="rId195" Type="http://schemas.openxmlformats.org/officeDocument/2006/relationships/image" Target="media/image53.png"/><Relationship Id="rId209" Type="http://schemas.openxmlformats.org/officeDocument/2006/relationships/image" Target="media/image67.png"/><Relationship Id="rId190" Type="http://schemas.openxmlformats.org/officeDocument/2006/relationships/image" Target="media/image50.png"/><Relationship Id="rId204" Type="http://schemas.openxmlformats.org/officeDocument/2006/relationships/image" Target="media/image62.png"/><Relationship Id="rId15" Type="http://schemas.openxmlformats.org/officeDocument/2006/relationships/image" Target="media/image8.png"/><Relationship Id="rId36" Type="http://schemas.openxmlformats.org/officeDocument/2006/relationships/hyperlink" Target="http://basex.org/" TargetMode="External"/><Relationship Id="rId57" Type="http://schemas.openxmlformats.org/officeDocument/2006/relationships/hyperlink" Target="http://en.wikipedia.org/wiki/ACID" TargetMode="External"/><Relationship Id="rId106" Type="http://schemas.openxmlformats.org/officeDocument/2006/relationships/hyperlink" Target="http://en.wikipedia.org/wiki/Map_reduce" TargetMode="External"/><Relationship Id="rId127" Type="http://schemas.openxmlformats.org/officeDocument/2006/relationships/hyperlink" Target="http://en.wikipedia.org/wiki/Java_(programming_language)" TargetMode="External"/><Relationship Id="rId10" Type="http://schemas.openxmlformats.org/officeDocument/2006/relationships/image" Target="media/image3.png"/><Relationship Id="rId31" Type="http://schemas.openxmlformats.org/officeDocument/2006/relationships/hyperlink" Target="http://en.wikipedia.org/wiki/Lotus_Notes" TargetMode="External"/><Relationship Id="rId52" Type="http://schemas.openxmlformats.org/officeDocument/2006/relationships/hyperlink" Target="http://en.wikipedia.org/wiki/Couchbase" TargetMode="External"/><Relationship Id="rId73" Type="http://schemas.openxmlformats.org/officeDocument/2006/relationships/hyperlink" Target="http://en.wikipedia.org/wiki/Multi-Version_Concurrency_Control" TargetMode="External"/><Relationship Id="rId78" Type="http://schemas.openxmlformats.org/officeDocument/2006/relationships/hyperlink" Target="http://en.wikipedia.org/wiki/C%2B%2B" TargetMode="External"/><Relationship Id="rId94" Type="http://schemas.openxmlformats.org/officeDocument/2006/relationships/hyperlink" Target="http://en.wikipedia.org/wiki/C%2B%2B" TargetMode="External"/><Relationship Id="rId99" Type="http://schemas.openxmlformats.org/officeDocument/2006/relationships/hyperlink" Target="http://ravendb.net/licensing/" TargetMode="External"/><Relationship Id="rId101" Type="http://schemas.openxmlformats.org/officeDocument/2006/relationships/hyperlink" Target="http://en.wikipedia.org/wiki/F_Sharp_(programming_language)" TargetMode="External"/><Relationship Id="rId122" Type="http://schemas.openxmlformats.org/officeDocument/2006/relationships/hyperlink" Target="http://en.wikipedia.org/wiki/Scala_(programming_language)" TargetMode="External"/><Relationship Id="rId143" Type="http://schemas.openxmlformats.org/officeDocument/2006/relationships/hyperlink" Target="http://en.wikipedia.org/wiki/Resource_Description_Framework" TargetMode="External"/><Relationship Id="rId148" Type="http://schemas.openxmlformats.org/officeDocument/2006/relationships/image" Target="media/image16.jpeg"/><Relationship Id="rId164" Type="http://schemas.openxmlformats.org/officeDocument/2006/relationships/image" Target="media/image32.jpeg"/><Relationship Id="rId169" Type="http://schemas.openxmlformats.org/officeDocument/2006/relationships/image" Target="media/image37.jpeg"/><Relationship Id="rId185"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45.png"/><Relationship Id="rId210" Type="http://schemas.openxmlformats.org/officeDocument/2006/relationships/header" Target="header1.xml"/><Relationship Id="rId26" Type="http://schemas.openxmlformats.org/officeDocument/2006/relationships/hyperlink" Target="http://en.wikipedia.org/wiki/MUMPS" TargetMode="External"/><Relationship Id="rId47" Type="http://schemas.openxmlformats.org/officeDocument/2006/relationships/hyperlink" Target="http://en.wikipedia.org/wiki/Apache_Jackrabbit" TargetMode="External"/><Relationship Id="rId68" Type="http://schemas.openxmlformats.org/officeDocument/2006/relationships/hyperlink" Target="http://developer.marklogic.com/licensing" TargetMode="External"/><Relationship Id="rId89" Type="http://schemas.openxmlformats.org/officeDocument/2006/relationships/hyperlink" Target="http://en.wikipedia.org/wiki/Ranking" TargetMode="External"/><Relationship Id="rId112" Type="http://schemas.openxmlformats.org/officeDocument/2006/relationships/hyperlink" Target="http://en.wikipedia.org/wiki/Proprietary_software" TargetMode="External"/><Relationship Id="rId133" Type="http://schemas.openxmlformats.org/officeDocument/2006/relationships/hyperlink" Target="http://en.wikipedia.org/wiki/Middleware" TargetMode="External"/><Relationship Id="rId154" Type="http://schemas.openxmlformats.org/officeDocument/2006/relationships/image" Target="media/image22.jpeg"/><Relationship Id="rId175" Type="http://schemas.openxmlformats.org/officeDocument/2006/relationships/image" Target="media/image43.png"/><Relationship Id="rId196" Type="http://schemas.openxmlformats.org/officeDocument/2006/relationships/image" Target="media/image54.png"/><Relationship Id="rId200" Type="http://schemas.openxmlformats.org/officeDocument/2006/relationships/image" Target="media/image58.png"/><Relationship Id="rId16"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3432B-6849-4763-84BB-CD1B77E49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7</TotalTime>
  <Pages>118</Pages>
  <Words>24997</Words>
  <Characters>142487</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live.com</dc:creator>
  <cp:keywords/>
  <dc:description/>
  <cp:lastModifiedBy>huylamtheo@live.com</cp:lastModifiedBy>
  <cp:revision>35</cp:revision>
  <dcterms:created xsi:type="dcterms:W3CDTF">2012-12-19T10:53:00Z</dcterms:created>
  <dcterms:modified xsi:type="dcterms:W3CDTF">2012-12-26T08:53:00Z</dcterms:modified>
</cp:coreProperties>
</file>